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2039377"/>
        <w:docPartObj>
          <w:docPartGallery w:val="Cover Pages"/>
          <w:docPartUnique/>
        </w:docPartObj>
      </w:sdtPr>
      <w:sdtContent>
        <w:p w:rsidR="00293CA8" w:rsidRDefault="00293CA8"/>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05"/>
          </w:tblGrid>
          <w:tr w:rsidR="00293CA8">
            <w:sdt>
              <w:sdtPr>
                <w:rPr>
                  <w:color w:val="2E74B5" w:themeColor="accent1" w:themeShade="BF"/>
                  <w:sz w:val="24"/>
                  <w:szCs w:val="24"/>
                </w:rPr>
                <w:alias w:val="Company"/>
                <w:id w:val="13406915"/>
                <w:placeholder>
                  <w:docPart w:val="1F599DC36FDA491180F63645D28148F1"/>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293CA8" w:rsidRDefault="00293CA8">
                    <w:pPr>
                      <w:pStyle w:val="NoSpacing"/>
                      <w:rPr>
                        <w:color w:val="2E74B5" w:themeColor="accent1" w:themeShade="BF"/>
                        <w:sz w:val="24"/>
                      </w:rPr>
                    </w:pPr>
                    <w:r>
                      <w:rPr>
                        <w:color w:val="2E74B5" w:themeColor="accent1" w:themeShade="BF"/>
                        <w:sz w:val="24"/>
                        <w:szCs w:val="24"/>
                        <w:lang w:val="en-GB"/>
                      </w:rPr>
                      <w:t>University of Hull</w:t>
                    </w:r>
                  </w:p>
                </w:tc>
              </w:sdtContent>
            </w:sdt>
          </w:tr>
          <w:tr w:rsidR="00293CA8">
            <w:tc>
              <w:tcPr>
                <w:tcW w:w="7672" w:type="dxa"/>
              </w:tcPr>
              <w:sdt>
                <w:sdtPr>
                  <w:rPr>
                    <w:rFonts w:asciiTheme="majorHAnsi" w:eastAsiaTheme="majorEastAsia" w:hAnsiTheme="majorHAnsi" w:cstheme="majorBidi"/>
                    <w:color w:val="5B9BD5" w:themeColor="accent1"/>
                    <w:sz w:val="88"/>
                    <w:szCs w:val="88"/>
                  </w:rPr>
                  <w:alias w:val="Title"/>
                  <w:id w:val="13406919"/>
                  <w:placeholder>
                    <w:docPart w:val="4C4CDFBAA3E141D5BF609AF92175F670"/>
                  </w:placeholder>
                  <w:dataBinding w:prefixMappings="xmlns:ns0='http://schemas.openxmlformats.org/package/2006/metadata/core-properties' xmlns:ns1='http://purl.org/dc/elements/1.1/'" w:xpath="/ns0:coreProperties[1]/ns1:title[1]" w:storeItemID="{6C3C8BC8-F283-45AE-878A-BAB7291924A1}"/>
                  <w:text/>
                </w:sdtPr>
                <w:sdtContent>
                  <w:p w:rsidR="00293CA8" w:rsidRDefault="00293CA8" w:rsidP="00293CA8">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08024 ACW Report</w:t>
                    </w:r>
                  </w:p>
                </w:sdtContent>
              </w:sdt>
            </w:tc>
          </w:tr>
          <w:tr w:rsidR="00293CA8">
            <w:sdt>
              <w:sdtPr>
                <w:rPr>
                  <w:color w:val="2E74B5" w:themeColor="accent1" w:themeShade="BF"/>
                  <w:sz w:val="24"/>
                  <w:szCs w:val="24"/>
                </w:rPr>
                <w:alias w:val="Subtitle"/>
                <w:id w:val="13406923"/>
                <w:placeholder>
                  <w:docPart w:val="690104DA965E49AABBCC2030C78D6CCB"/>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293CA8" w:rsidRDefault="00293CA8" w:rsidP="00293CA8">
                    <w:pPr>
                      <w:pStyle w:val="NoSpacing"/>
                      <w:rPr>
                        <w:color w:val="2E74B5" w:themeColor="accent1" w:themeShade="BF"/>
                        <w:sz w:val="24"/>
                      </w:rPr>
                    </w:pPr>
                    <w:r>
                      <w:rPr>
                        <w:color w:val="2E74B5" w:themeColor="accent1" w:themeShade="BF"/>
                        <w:sz w:val="24"/>
                        <w:szCs w:val="24"/>
                      </w:rPr>
                      <w:t>Word Count:</w:t>
                    </w:r>
                    <w:r w:rsidR="008B157E">
                      <w:rPr>
                        <w:color w:val="2E74B5" w:themeColor="accent1" w:themeShade="BF"/>
                        <w:sz w:val="24"/>
                        <w:szCs w:val="24"/>
                      </w:rPr>
                      <w:t>2189</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40"/>
          </w:tblGrid>
          <w:tr w:rsidR="00293CA8">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E94ACDE741214656978D5D9E86239648"/>
                  </w:placeholder>
                  <w:dataBinding w:prefixMappings="xmlns:ns0='http://schemas.openxmlformats.org/package/2006/metadata/core-properties' xmlns:ns1='http://purl.org/dc/elements/1.1/'" w:xpath="/ns0:coreProperties[1]/ns1:creator[1]" w:storeItemID="{6C3C8BC8-F283-45AE-878A-BAB7291924A1}"/>
                  <w:text/>
                </w:sdtPr>
                <w:sdtContent>
                  <w:p w:rsidR="00293CA8" w:rsidRDefault="00293CA8">
                    <w:pPr>
                      <w:pStyle w:val="NoSpacing"/>
                      <w:rPr>
                        <w:color w:val="5B9BD5" w:themeColor="accent1"/>
                        <w:sz w:val="28"/>
                        <w:szCs w:val="28"/>
                      </w:rPr>
                    </w:pPr>
                    <w:r>
                      <w:rPr>
                        <w:color w:val="5B9BD5" w:themeColor="accent1"/>
                        <w:sz w:val="28"/>
                        <w:szCs w:val="28"/>
                        <w:lang w:val="en-GB"/>
                      </w:rPr>
                      <w:t>Yuk L Ip</w:t>
                    </w:r>
                    <w:r w:rsidR="002B01DF">
                      <w:rPr>
                        <w:color w:val="5B9BD5" w:themeColor="accent1"/>
                        <w:sz w:val="28"/>
                        <w:szCs w:val="28"/>
                        <w:lang w:val="en-GB"/>
                      </w:rPr>
                      <w:t xml:space="preserve"> : 201308286</w:t>
                    </w:r>
                  </w:p>
                </w:sdtContent>
              </w:sdt>
              <w:sdt>
                <w:sdtPr>
                  <w:rPr>
                    <w:color w:val="5B9BD5" w:themeColor="accent1"/>
                    <w:sz w:val="28"/>
                    <w:szCs w:val="28"/>
                  </w:rPr>
                  <w:alias w:val="Date"/>
                  <w:tag w:val="Date"/>
                  <w:id w:val="13406932"/>
                  <w:placeholder>
                    <w:docPart w:val="72C109CF7AEC450A8B718F0A576CB99C"/>
                  </w:placeholder>
                  <w:dataBinding w:prefixMappings="xmlns:ns0='http://schemas.microsoft.com/office/2006/coverPageProps'" w:xpath="/ns0:CoverPageProperties[1]/ns0:PublishDate[1]" w:storeItemID="{55AF091B-3C7A-41E3-B477-F2FDAA23CFDA}"/>
                  <w:date w:fullDate="2017-05-15T00:00:00Z">
                    <w:dateFormat w:val="M-d-yyyy"/>
                    <w:lid w:val="en-US"/>
                    <w:storeMappedDataAs w:val="dateTime"/>
                    <w:calendar w:val="gregorian"/>
                  </w:date>
                </w:sdtPr>
                <w:sdtContent>
                  <w:p w:rsidR="00293CA8" w:rsidRDefault="0013302F">
                    <w:pPr>
                      <w:pStyle w:val="NoSpacing"/>
                      <w:rPr>
                        <w:color w:val="5B9BD5" w:themeColor="accent1"/>
                        <w:sz w:val="28"/>
                        <w:szCs w:val="28"/>
                      </w:rPr>
                    </w:pPr>
                    <w:r>
                      <w:rPr>
                        <w:color w:val="5B9BD5" w:themeColor="accent1"/>
                        <w:sz w:val="28"/>
                        <w:szCs w:val="28"/>
                      </w:rPr>
                      <w:t>5-15-2017</w:t>
                    </w:r>
                  </w:p>
                </w:sdtContent>
              </w:sdt>
              <w:p w:rsidR="00293CA8" w:rsidRDefault="00293CA8">
                <w:pPr>
                  <w:pStyle w:val="NoSpacing"/>
                  <w:rPr>
                    <w:color w:val="5B9BD5" w:themeColor="accent1"/>
                  </w:rPr>
                </w:pPr>
              </w:p>
            </w:tc>
          </w:tr>
        </w:tbl>
        <w:p w:rsidR="00293CA8" w:rsidRDefault="00293CA8">
          <w:r>
            <w:br w:type="page"/>
          </w:r>
        </w:p>
      </w:sdtContent>
    </w:sdt>
    <w:sdt>
      <w:sdtPr>
        <w:id w:val="-457174444"/>
        <w:docPartObj>
          <w:docPartGallery w:val="Table of Contents"/>
          <w:docPartUnique/>
        </w:docPartObj>
      </w:sdtPr>
      <w:sdtEndPr>
        <w:rPr>
          <w:rFonts w:asciiTheme="minorHAnsi" w:eastAsiaTheme="minorEastAsia" w:hAnsiTheme="minorHAnsi" w:cstheme="minorBidi"/>
          <w:b/>
          <w:bCs/>
          <w:noProof/>
          <w:color w:val="auto"/>
          <w:sz w:val="22"/>
          <w:szCs w:val="22"/>
          <w:lang w:val="en-GB" w:eastAsia="zh-CN"/>
        </w:rPr>
      </w:sdtEndPr>
      <w:sdtContent>
        <w:p w:rsidR="00F03B82" w:rsidRDefault="00F03B82">
          <w:pPr>
            <w:pStyle w:val="TOCHeading"/>
          </w:pPr>
          <w:r>
            <w:t>Contents</w:t>
          </w:r>
        </w:p>
        <w:p w:rsidR="00293CA8" w:rsidRDefault="00F03B82">
          <w:pPr>
            <w:pStyle w:val="TOC1"/>
            <w:tabs>
              <w:tab w:val="right" w:leader="dot" w:pos="9016"/>
            </w:tabs>
            <w:rPr>
              <w:noProof/>
            </w:rPr>
          </w:pPr>
          <w:r>
            <w:fldChar w:fldCharType="begin"/>
          </w:r>
          <w:r>
            <w:instrText xml:space="preserve"> TOC \o "1-3" \h \z \u </w:instrText>
          </w:r>
          <w:r>
            <w:fldChar w:fldCharType="separate"/>
          </w:r>
          <w:hyperlink w:anchor="_Toc482619463" w:history="1">
            <w:r w:rsidR="00293CA8" w:rsidRPr="00EB346F">
              <w:rPr>
                <w:rStyle w:val="Hyperlink"/>
                <w:noProof/>
              </w:rPr>
              <w:t>Introduction</w:t>
            </w:r>
            <w:r w:rsidR="00293CA8">
              <w:rPr>
                <w:noProof/>
                <w:webHidden/>
              </w:rPr>
              <w:tab/>
            </w:r>
            <w:r w:rsidR="00293CA8">
              <w:rPr>
                <w:noProof/>
                <w:webHidden/>
              </w:rPr>
              <w:fldChar w:fldCharType="begin"/>
            </w:r>
            <w:r w:rsidR="00293CA8">
              <w:rPr>
                <w:noProof/>
                <w:webHidden/>
              </w:rPr>
              <w:instrText xml:space="preserve"> PAGEREF _Toc482619463 \h </w:instrText>
            </w:r>
            <w:r w:rsidR="00293CA8">
              <w:rPr>
                <w:noProof/>
                <w:webHidden/>
              </w:rPr>
            </w:r>
            <w:r w:rsidR="00293CA8">
              <w:rPr>
                <w:noProof/>
                <w:webHidden/>
              </w:rPr>
              <w:fldChar w:fldCharType="separate"/>
            </w:r>
            <w:r w:rsidR="00B260A8">
              <w:rPr>
                <w:noProof/>
                <w:webHidden/>
              </w:rPr>
              <w:t>2</w:t>
            </w:r>
            <w:r w:rsidR="00293CA8">
              <w:rPr>
                <w:noProof/>
                <w:webHidden/>
              </w:rPr>
              <w:fldChar w:fldCharType="end"/>
            </w:r>
          </w:hyperlink>
        </w:p>
        <w:p w:rsidR="00293CA8" w:rsidRDefault="00293CA8">
          <w:pPr>
            <w:pStyle w:val="TOC1"/>
            <w:tabs>
              <w:tab w:val="right" w:leader="dot" w:pos="9016"/>
            </w:tabs>
            <w:rPr>
              <w:noProof/>
            </w:rPr>
          </w:pPr>
          <w:hyperlink w:anchor="_Toc482619464" w:history="1">
            <w:r w:rsidRPr="00EB346F">
              <w:rPr>
                <w:rStyle w:val="Hyperlink"/>
                <w:noProof/>
              </w:rPr>
              <w:t>System Architecture</w:t>
            </w:r>
            <w:r>
              <w:rPr>
                <w:noProof/>
                <w:webHidden/>
              </w:rPr>
              <w:tab/>
            </w:r>
            <w:r>
              <w:rPr>
                <w:noProof/>
                <w:webHidden/>
              </w:rPr>
              <w:fldChar w:fldCharType="begin"/>
            </w:r>
            <w:r>
              <w:rPr>
                <w:noProof/>
                <w:webHidden/>
              </w:rPr>
              <w:instrText xml:space="preserve"> PAGEREF _Toc482619464 \h </w:instrText>
            </w:r>
            <w:r>
              <w:rPr>
                <w:noProof/>
                <w:webHidden/>
              </w:rPr>
            </w:r>
            <w:r>
              <w:rPr>
                <w:noProof/>
                <w:webHidden/>
              </w:rPr>
              <w:fldChar w:fldCharType="separate"/>
            </w:r>
            <w:r w:rsidR="00B260A8">
              <w:rPr>
                <w:noProof/>
                <w:webHidden/>
              </w:rPr>
              <w:t>3</w:t>
            </w:r>
            <w:r>
              <w:rPr>
                <w:noProof/>
                <w:webHidden/>
              </w:rPr>
              <w:fldChar w:fldCharType="end"/>
            </w:r>
          </w:hyperlink>
        </w:p>
        <w:p w:rsidR="00293CA8" w:rsidRDefault="00293CA8">
          <w:pPr>
            <w:pStyle w:val="TOC2"/>
            <w:tabs>
              <w:tab w:val="right" w:leader="dot" w:pos="9016"/>
            </w:tabs>
            <w:rPr>
              <w:noProof/>
            </w:rPr>
          </w:pPr>
          <w:hyperlink w:anchor="_Toc482619465" w:history="1">
            <w:r w:rsidRPr="00EB346F">
              <w:rPr>
                <w:rStyle w:val="Hyperlink"/>
                <w:noProof/>
              </w:rPr>
              <w:t>Class Description</w:t>
            </w:r>
            <w:r>
              <w:rPr>
                <w:noProof/>
                <w:webHidden/>
              </w:rPr>
              <w:tab/>
            </w:r>
            <w:r>
              <w:rPr>
                <w:noProof/>
                <w:webHidden/>
              </w:rPr>
              <w:fldChar w:fldCharType="begin"/>
            </w:r>
            <w:r>
              <w:rPr>
                <w:noProof/>
                <w:webHidden/>
              </w:rPr>
              <w:instrText xml:space="preserve"> PAGEREF _Toc482619465 \h </w:instrText>
            </w:r>
            <w:r>
              <w:rPr>
                <w:noProof/>
                <w:webHidden/>
              </w:rPr>
            </w:r>
            <w:r>
              <w:rPr>
                <w:noProof/>
                <w:webHidden/>
              </w:rPr>
              <w:fldChar w:fldCharType="separate"/>
            </w:r>
            <w:r w:rsidR="00B260A8">
              <w:rPr>
                <w:noProof/>
                <w:webHidden/>
              </w:rPr>
              <w:t>3</w:t>
            </w:r>
            <w:r>
              <w:rPr>
                <w:noProof/>
                <w:webHidden/>
              </w:rPr>
              <w:fldChar w:fldCharType="end"/>
            </w:r>
          </w:hyperlink>
        </w:p>
        <w:p w:rsidR="00293CA8" w:rsidRDefault="00293CA8">
          <w:pPr>
            <w:pStyle w:val="TOC3"/>
            <w:tabs>
              <w:tab w:val="right" w:leader="dot" w:pos="9016"/>
            </w:tabs>
            <w:rPr>
              <w:noProof/>
            </w:rPr>
          </w:pPr>
          <w:hyperlink w:anchor="_Toc482619466" w:history="1">
            <w:r w:rsidRPr="00EB346F">
              <w:rPr>
                <w:rStyle w:val="Hyperlink"/>
                <w:rFonts w:eastAsia="PMingLiU"/>
                <w:noProof/>
                <w:lang w:eastAsia="zh-TW"/>
              </w:rPr>
              <w:t>Framework</w:t>
            </w:r>
            <w:r>
              <w:rPr>
                <w:noProof/>
                <w:webHidden/>
              </w:rPr>
              <w:tab/>
            </w:r>
            <w:r>
              <w:rPr>
                <w:noProof/>
                <w:webHidden/>
              </w:rPr>
              <w:fldChar w:fldCharType="begin"/>
            </w:r>
            <w:r>
              <w:rPr>
                <w:noProof/>
                <w:webHidden/>
              </w:rPr>
              <w:instrText xml:space="preserve"> PAGEREF _Toc482619466 \h </w:instrText>
            </w:r>
            <w:r>
              <w:rPr>
                <w:noProof/>
                <w:webHidden/>
              </w:rPr>
            </w:r>
            <w:r>
              <w:rPr>
                <w:noProof/>
                <w:webHidden/>
              </w:rPr>
              <w:fldChar w:fldCharType="separate"/>
            </w:r>
            <w:r w:rsidR="00B260A8">
              <w:rPr>
                <w:noProof/>
                <w:webHidden/>
              </w:rPr>
              <w:t>3</w:t>
            </w:r>
            <w:r>
              <w:rPr>
                <w:noProof/>
                <w:webHidden/>
              </w:rPr>
              <w:fldChar w:fldCharType="end"/>
            </w:r>
          </w:hyperlink>
        </w:p>
        <w:p w:rsidR="00293CA8" w:rsidRDefault="00293CA8">
          <w:pPr>
            <w:pStyle w:val="TOC3"/>
            <w:tabs>
              <w:tab w:val="right" w:leader="dot" w:pos="9016"/>
            </w:tabs>
            <w:rPr>
              <w:noProof/>
            </w:rPr>
          </w:pPr>
          <w:hyperlink w:anchor="_Toc482619467" w:history="1">
            <w:r w:rsidRPr="00EB346F">
              <w:rPr>
                <w:rStyle w:val="Hyperlink"/>
                <w:noProof/>
                <w:lang w:eastAsia="zh-TW"/>
              </w:rPr>
              <w:t>Visualisation</w:t>
            </w:r>
            <w:r>
              <w:rPr>
                <w:noProof/>
                <w:webHidden/>
              </w:rPr>
              <w:tab/>
            </w:r>
            <w:r>
              <w:rPr>
                <w:noProof/>
                <w:webHidden/>
              </w:rPr>
              <w:fldChar w:fldCharType="begin"/>
            </w:r>
            <w:r>
              <w:rPr>
                <w:noProof/>
                <w:webHidden/>
              </w:rPr>
              <w:instrText xml:space="preserve"> PAGEREF _Toc482619467 \h </w:instrText>
            </w:r>
            <w:r>
              <w:rPr>
                <w:noProof/>
                <w:webHidden/>
              </w:rPr>
            </w:r>
            <w:r>
              <w:rPr>
                <w:noProof/>
                <w:webHidden/>
              </w:rPr>
              <w:fldChar w:fldCharType="separate"/>
            </w:r>
            <w:r w:rsidR="00B260A8">
              <w:rPr>
                <w:noProof/>
                <w:webHidden/>
              </w:rPr>
              <w:t>3</w:t>
            </w:r>
            <w:r>
              <w:rPr>
                <w:noProof/>
                <w:webHidden/>
              </w:rPr>
              <w:fldChar w:fldCharType="end"/>
            </w:r>
          </w:hyperlink>
        </w:p>
        <w:p w:rsidR="00293CA8" w:rsidRDefault="00293CA8">
          <w:pPr>
            <w:pStyle w:val="TOC3"/>
            <w:tabs>
              <w:tab w:val="right" w:leader="dot" w:pos="9016"/>
            </w:tabs>
            <w:rPr>
              <w:noProof/>
            </w:rPr>
          </w:pPr>
          <w:hyperlink w:anchor="_Toc482619468" w:history="1">
            <w:r w:rsidRPr="00EB346F">
              <w:rPr>
                <w:rStyle w:val="Hyperlink"/>
                <w:rFonts w:eastAsia="PMingLiU"/>
                <w:noProof/>
                <w:lang w:eastAsia="zh-TW"/>
              </w:rPr>
              <w:t>Networking</w:t>
            </w:r>
            <w:r>
              <w:rPr>
                <w:noProof/>
                <w:webHidden/>
              </w:rPr>
              <w:tab/>
            </w:r>
            <w:r>
              <w:rPr>
                <w:noProof/>
                <w:webHidden/>
              </w:rPr>
              <w:fldChar w:fldCharType="begin"/>
            </w:r>
            <w:r>
              <w:rPr>
                <w:noProof/>
                <w:webHidden/>
              </w:rPr>
              <w:instrText xml:space="preserve"> PAGEREF _Toc482619468 \h </w:instrText>
            </w:r>
            <w:r>
              <w:rPr>
                <w:noProof/>
                <w:webHidden/>
              </w:rPr>
            </w:r>
            <w:r>
              <w:rPr>
                <w:noProof/>
                <w:webHidden/>
              </w:rPr>
              <w:fldChar w:fldCharType="separate"/>
            </w:r>
            <w:r w:rsidR="00B260A8">
              <w:rPr>
                <w:noProof/>
                <w:webHidden/>
              </w:rPr>
              <w:t>4</w:t>
            </w:r>
            <w:r>
              <w:rPr>
                <w:noProof/>
                <w:webHidden/>
              </w:rPr>
              <w:fldChar w:fldCharType="end"/>
            </w:r>
          </w:hyperlink>
        </w:p>
        <w:p w:rsidR="00293CA8" w:rsidRDefault="00293CA8">
          <w:pPr>
            <w:pStyle w:val="TOC3"/>
            <w:tabs>
              <w:tab w:val="right" w:leader="dot" w:pos="9016"/>
            </w:tabs>
            <w:rPr>
              <w:noProof/>
            </w:rPr>
          </w:pPr>
          <w:hyperlink w:anchor="_Toc482619469" w:history="1">
            <w:r w:rsidRPr="00EB346F">
              <w:rPr>
                <w:rStyle w:val="Hyperlink"/>
                <w:rFonts w:eastAsia="PMingLiU"/>
                <w:noProof/>
                <w:lang w:eastAsia="zh-TW"/>
              </w:rPr>
              <w:t>Simulation</w:t>
            </w:r>
            <w:r>
              <w:rPr>
                <w:noProof/>
                <w:webHidden/>
              </w:rPr>
              <w:tab/>
            </w:r>
            <w:r>
              <w:rPr>
                <w:noProof/>
                <w:webHidden/>
              </w:rPr>
              <w:fldChar w:fldCharType="begin"/>
            </w:r>
            <w:r>
              <w:rPr>
                <w:noProof/>
                <w:webHidden/>
              </w:rPr>
              <w:instrText xml:space="preserve"> PAGEREF _Toc482619469 \h </w:instrText>
            </w:r>
            <w:r>
              <w:rPr>
                <w:noProof/>
                <w:webHidden/>
              </w:rPr>
            </w:r>
            <w:r>
              <w:rPr>
                <w:noProof/>
                <w:webHidden/>
              </w:rPr>
              <w:fldChar w:fldCharType="separate"/>
            </w:r>
            <w:r w:rsidR="00B260A8">
              <w:rPr>
                <w:noProof/>
                <w:webHidden/>
              </w:rPr>
              <w:t>4</w:t>
            </w:r>
            <w:r>
              <w:rPr>
                <w:noProof/>
                <w:webHidden/>
              </w:rPr>
              <w:fldChar w:fldCharType="end"/>
            </w:r>
          </w:hyperlink>
        </w:p>
        <w:p w:rsidR="00293CA8" w:rsidRDefault="00293CA8">
          <w:pPr>
            <w:pStyle w:val="TOC3"/>
            <w:tabs>
              <w:tab w:val="right" w:leader="dot" w:pos="9016"/>
            </w:tabs>
            <w:rPr>
              <w:noProof/>
            </w:rPr>
          </w:pPr>
          <w:hyperlink w:anchor="_Toc482619470" w:history="1">
            <w:r w:rsidRPr="00EB346F">
              <w:rPr>
                <w:rStyle w:val="Hyperlink"/>
                <w:rFonts w:eastAsia="PMingLiU"/>
                <w:noProof/>
                <w:lang w:eastAsia="zh-TW"/>
              </w:rPr>
              <w:t>Entity Management</w:t>
            </w:r>
            <w:r>
              <w:rPr>
                <w:noProof/>
                <w:webHidden/>
              </w:rPr>
              <w:tab/>
            </w:r>
            <w:r>
              <w:rPr>
                <w:noProof/>
                <w:webHidden/>
              </w:rPr>
              <w:fldChar w:fldCharType="begin"/>
            </w:r>
            <w:r>
              <w:rPr>
                <w:noProof/>
                <w:webHidden/>
              </w:rPr>
              <w:instrText xml:space="preserve"> PAGEREF _Toc482619470 \h </w:instrText>
            </w:r>
            <w:r>
              <w:rPr>
                <w:noProof/>
                <w:webHidden/>
              </w:rPr>
            </w:r>
            <w:r>
              <w:rPr>
                <w:noProof/>
                <w:webHidden/>
              </w:rPr>
              <w:fldChar w:fldCharType="separate"/>
            </w:r>
            <w:r w:rsidR="00B260A8">
              <w:rPr>
                <w:noProof/>
                <w:webHidden/>
              </w:rPr>
              <w:t>4</w:t>
            </w:r>
            <w:r>
              <w:rPr>
                <w:noProof/>
                <w:webHidden/>
              </w:rPr>
              <w:fldChar w:fldCharType="end"/>
            </w:r>
          </w:hyperlink>
        </w:p>
        <w:p w:rsidR="00293CA8" w:rsidRDefault="00293CA8">
          <w:pPr>
            <w:pStyle w:val="TOC2"/>
            <w:tabs>
              <w:tab w:val="right" w:leader="dot" w:pos="9016"/>
            </w:tabs>
            <w:rPr>
              <w:noProof/>
            </w:rPr>
          </w:pPr>
          <w:hyperlink w:anchor="_Toc482619471" w:history="1">
            <w:r w:rsidRPr="00EB346F">
              <w:rPr>
                <w:rStyle w:val="Hyperlink"/>
                <w:rFonts w:eastAsia="PMingLiU"/>
                <w:noProof/>
                <w:lang w:eastAsia="zh-TW"/>
              </w:rPr>
              <w:t>Threading</w:t>
            </w:r>
            <w:r>
              <w:rPr>
                <w:noProof/>
                <w:webHidden/>
              </w:rPr>
              <w:tab/>
            </w:r>
            <w:r>
              <w:rPr>
                <w:noProof/>
                <w:webHidden/>
              </w:rPr>
              <w:fldChar w:fldCharType="begin"/>
            </w:r>
            <w:r>
              <w:rPr>
                <w:noProof/>
                <w:webHidden/>
              </w:rPr>
              <w:instrText xml:space="preserve"> PAGEREF _Toc482619471 \h </w:instrText>
            </w:r>
            <w:r>
              <w:rPr>
                <w:noProof/>
                <w:webHidden/>
              </w:rPr>
            </w:r>
            <w:r>
              <w:rPr>
                <w:noProof/>
                <w:webHidden/>
              </w:rPr>
              <w:fldChar w:fldCharType="separate"/>
            </w:r>
            <w:r w:rsidR="00B260A8">
              <w:rPr>
                <w:noProof/>
                <w:webHidden/>
              </w:rPr>
              <w:t>5</w:t>
            </w:r>
            <w:r>
              <w:rPr>
                <w:noProof/>
                <w:webHidden/>
              </w:rPr>
              <w:fldChar w:fldCharType="end"/>
            </w:r>
          </w:hyperlink>
        </w:p>
        <w:p w:rsidR="00293CA8" w:rsidRDefault="00293CA8">
          <w:pPr>
            <w:pStyle w:val="TOC3"/>
            <w:tabs>
              <w:tab w:val="right" w:leader="dot" w:pos="9016"/>
            </w:tabs>
            <w:rPr>
              <w:noProof/>
            </w:rPr>
          </w:pPr>
          <w:hyperlink w:anchor="_Toc482619472" w:history="1">
            <w:r w:rsidRPr="00EB346F">
              <w:rPr>
                <w:rStyle w:val="Hyperlink"/>
                <w:noProof/>
                <w:lang w:eastAsia="zh-TW"/>
              </w:rPr>
              <w:t>Race condition</w:t>
            </w:r>
            <w:r>
              <w:rPr>
                <w:noProof/>
                <w:webHidden/>
              </w:rPr>
              <w:tab/>
            </w:r>
            <w:r>
              <w:rPr>
                <w:noProof/>
                <w:webHidden/>
              </w:rPr>
              <w:fldChar w:fldCharType="begin"/>
            </w:r>
            <w:r>
              <w:rPr>
                <w:noProof/>
                <w:webHidden/>
              </w:rPr>
              <w:instrText xml:space="preserve"> PAGEREF _Toc482619472 \h </w:instrText>
            </w:r>
            <w:r>
              <w:rPr>
                <w:noProof/>
                <w:webHidden/>
              </w:rPr>
            </w:r>
            <w:r>
              <w:rPr>
                <w:noProof/>
                <w:webHidden/>
              </w:rPr>
              <w:fldChar w:fldCharType="separate"/>
            </w:r>
            <w:r w:rsidR="00B260A8">
              <w:rPr>
                <w:noProof/>
                <w:webHidden/>
              </w:rPr>
              <w:t>5</w:t>
            </w:r>
            <w:r>
              <w:rPr>
                <w:noProof/>
                <w:webHidden/>
              </w:rPr>
              <w:fldChar w:fldCharType="end"/>
            </w:r>
          </w:hyperlink>
        </w:p>
        <w:p w:rsidR="00293CA8" w:rsidRDefault="00293CA8">
          <w:pPr>
            <w:pStyle w:val="TOC3"/>
            <w:tabs>
              <w:tab w:val="right" w:leader="dot" w:pos="9016"/>
            </w:tabs>
            <w:rPr>
              <w:noProof/>
            </w:rPr>
          </w:pPr>
          <w:hyperlink w:anchor="_Toc482619473" w:history="1">
            <w:r w:rsidRPr="00EB346F">
              <w:rPr>
                <w:rStyle w:val="Hyperlink"/>
                <w:noProof/>
              </w:rPr>
              <w:t>Process Affinity</w:t>
            </w:r>
            <w:r>
              <w:rPr>
                <w:noProof/>
                <w:webHidden/>
              </w:rPr>
              <w:tab/>
            </w:r>
            <w:r>
              <w:rPr>
                <w:noProof/>
                <w:webHidden/>
              </w:rPr>
              <w:fldChar w:fldCharType="begin"/>
            </w:r>
            <w:r>
              <w:rPr>
                <w:noProof/>
                <w:webHidden/>
              </w:rPr>
              <w:instrText xml:space="preserve"> PAGEREF _Toc482619473 \h </w:instrText>
            </w:r>
            <w:r>
              <w:rPr>
                <w:noProof/>
                <w:webHidden/>
              </w:rPr>
            </w:r>
            <w:r>
              <w:rPr>
                <w:noProof/>
                <w:webHidden/>
              </w:rPr>
              <w:fldChar w:fldCharType="separate"/>
            </w:r>
            <w:r w:rsidR="00B260A8">
              <w:rPr>
                <w:noProof/>
                <w:webHidden/>
              </w:rPr>
              <w:t>5</w:t>
            </w:r>
            <w:r>
              <w:rPr>
                <w:noProof/>
                <w:webHidden/>
              </w:rPr>
              <w:fldChar w:fldCharType="end"/>
            </w:r>
          </w:hyperlink>
        </w:p>
        <w:p w:rsidR="00293CA8" w:rsidRDefault="00293CA8">
          <w:pPr>
            <w:pStyle w:val="TOC1"/>
            <w:tabs>
              <w:tab w:val="right" w:leader="dot" w:pos="9016"/>
            </w:tabs>
            <w:rPr>
              <w:noProof/>
            </w:rPr>
          </w:pPr>
          <w:hyperlink w:anchor="_Toc482619474" w:history="1">
            <w:r w:rsidRPr="00EB346F">
              <w:rPr>
                <w:rStyle w:val="Hyperlink"/>
                <w:noProof/>
                <w:lang w:eastAsia="zh-TW"/>
              </w:rPr>
              <w:t>Physics implementations</w:t>
            </w:r>
            <w:r>
              <w:rPr>
                <w:noProof/>
                <w:webHidden/>
              </w:rPr>
              <w:tab/>
            </w:r>
            <w:r>
              <w:rPr>
                <w:noProof/>
                <w:webHidden/>
              </w:rPr>
              <w:fldChar w:fldCharType="begin"/>
            </w:r>
            <w:r>
              <w:rPr>
                <w:noProof/>
                <w:webHidden/>
              </w:rPr>
              <w:instrText xml:space="preserve"> PAGEREF _Toc482619474 \h </w:instrText>
            </w:r>
            <w:r>
              <w:rPr>
                <w:noProof/>
                <w:webHidden/>
              </w:rPr>
            </w:r>
            <w:r>
              <w:rPr>
                <w:noProof/>
                <w:webHidden/>
              </w:rPr>
              <w:fldChar w:fldCharType="separate"/>
            </w:r>
            <w:r w:rsidR="00B260A8">
              <w:rPr>
                <w:noProof/>
                <w:webHidden/>
              </w:rPr>
              <w:t>6</w:t>
            </w:r>
            <w:r>
              <w:rPr>
                <w:noProof/>
                <w:webHidden/>
              </w:rPr>
              <w:fldChar w:fldCharType="end"/>
            </w:r>
          </w:hyperlink>
        </w:p>
        <w:p w:rsidR="00293CA8" w:rsidRDefault="00293CA8">
          <w:pPr>
            <w:pStyle w:val="TOC2"/>
            <w:tabs>
              <w:tab w:val="right" w:leader="dot" w:pos="9016"/>
            </w:tabs>
            <w:rPr>
              <w:noProof/>
            </w:rPr>
          </w:pPr>
          <w:hyperlink w:anchor="_Toc482619475" w:history="1">
            <w:r w:rsidRPr="00EB346F">
              <w:rPr>
                <w:rStyle w:val="Hyperlink"/>
                <w:noProof/>
                <w:lang w:eastAsia="zh-TW"/>
              </w:rPr>
              <w:t>Balls motion implementation</w:t>
            </w:r>
            <w:r>
              <w:rPr>
                <w:noProof/>
                <w:webHidden/>
              </w:rPr>
              <w:tab/>
            </w:r>
            <w:r>
              <w:rPr>
                <w:noProof/>
                <w:webHidden/>
              </w:rPr>
              <w:fldChar w:fldCharType="begin"/>
            </w:r>
            <w:r>
              <w:rPr>
                <w:noProof/>
                <w:webHidden/>
              </w:rPr>
              <w:instrText xml:space="preserve"> PAGEREF _Toc482619475 \h </w:instrText>
            </w:r>
            <w:r>
              <w:rPr>
                <w:noProof/>
                <w:webHidden/>
              </w:rPr>
            </w:r>
            <w:r>
              <w:rPr>
                <w:noProof/>
                <w:webHidden/>
              </w:rPr>
              <w:fldChar w:fldCharType="separate"/>
            </w:r>
            <w:r w:rsidR="00B260A8">
              <w:rPr>
                <w:noProof/>
                <w:webHidden/>
              </w:rPr>
              <w:t>6</w:t>
            </w:r>
            <w:r>
              <w:rPr>
                <w:noProof/>
                <w:webHidden/>
              </w:rPr>
              <w:fldChar w:fldCharType="end"/>
            </w:r>
          </w:hyperlink>
        </w:p>
        <w:p w:rsidR="00293CA8" w:rsidRDefault="00293CA8">
          <w:pPr>
            <w:pStyle w:val="TOC2"/>
            <w:tabs>
              <w:tab w:val="right" w:leader="dot" w:pos="9016"/>
            </w:tabs>
            <w:rPr>
              <w:noProof/>
            </w:rPr>
          </w:pPr>
          <w:hyperlink w:anchor="_Toc482619476" w:history="1">
            <w:r w:rsidRPr="00EB346F">
              <w:rPr>
                <w:rStyle w:val="Hyperlink"/>
                <w:noProof/>
              </w:rPr>
              <w:t>Collision Detection</w:t>
            </w:r>
            <w:r>
              <w:rPr>
                <w:noProof/>
                <w:webHidden/>
              </w:rPr>
              <w:tab/>
            </w:r>
            <w:r>
              <w:rPr>
                <w:noProof/>
                <w:webHidden/>
              </w:rPr>
              <w:fldChar w:fldCharType="begin"/>
            </w:r>
            <w:r>
              <w:rPr>
                <w:noProof/>
                <w:webHidden/>
              </w:rPr>
              <w:instrText xml:space="preserve"> PAGEREF _Toc482619476 \h </w:instrText>
            </w:r>
            <w:r>
              <w:rPr>
                <w:noProof/>
                <w:webHidden/>
              </w:rPr>
            </w:r>
            <w:r>
              <w:rPr>
                <w:noProof/>
                <w:webHidden/>
              </w:rPr>
              <w:fldChar w:fldCharType="separate"/>
            </w:r>
            <w:r w:rsidR="00B260A8">
              <w:rPr>
                <w:noProof/>
                <w:webHidden/>
              </w:rPr>
              <w:t>8</w:t>
            </w:r>
            <w:r>
              <w:rPr>
                <w:noProof/>
                <w:webHidden/>
              </w:rPr>
              <w:fldChar w:fldCharType="end"/>
            </w:r>
          </w:hyperlink>
        </w:p>
        <w:p w:rsidR="00293CA8" w:rsidRDefault="00293CA8">
          <w:pPr>
            <w:pStyle w:val="TOC3"/>
            <w:tabs>
              <w:tab w:val="right" w:leader="dot" w:pos="9016"/>
            </w:tabs>
            <w:rPr>
              <w:noProof/>
            </w:rPr>
          </w:pPr>
          <w:hyperlink w:anchor="_Toc482619477" w:history="1">
            <w:r w:rsidRPr="00EB346F">
              <w:rPr>
                <w:rStyle w:val="Hyperlink"/>
                <w:noProof/>
              </w:rPr>
              <w:t>Ground-Ball Collision Detection</w:t>
            </w:r>
            <w:r>
              <w:rPr>
                <w:noProof/>
                <w:webHidden/>
              </w:rPr>
              <w:tab/>
            </w:r>
            <w:r>
              <w:rPr>
                <w:noProof/>
                <w:webHidden/>
              </w:rPr>
              <w:fldChar w:fldCharType="begin"/>
            </w:r>
            <w:r>
              <w:rPr>
                <w:noProof/>
                <w:webHidden/>
              </w:rPr>
              <w:instrText xml:space="preserve"> PAGEREF _Toc482619477 \h </w:instrText>
            </w:r>
            <w:r>
              <w:rPr>
                <w:noProof/>
                <w:webHidden/>
              </w:rPr>
            </w:r>
            <w:r>
              <w:rPr>
                <w:noProof/>
                <w:webHidden/>
              </w:rPr>
              <w:fldChar w:fldCharType="separate"/>
            </w:r>
            <w:r w:rsidR="00B260A8">
              <w:rPr>
                <w:noProof/>
                <w:webHidden/>
              </w:rPr>
              <w:t>8</w:t>
            </w:r>
            <w:r>
              <w:rPr>
                <w:noProof/>
                <w:webHidden/>
              </w:rPr>
              <w:fldChar w:fldCharType="end"/>
            </w:r>
          </w:hyperlink>
        </w:p>
        <w:p w:rsidR="00293CA8" w:rsidRDefault="00293CA8">
          <w:pPr>
            <w:pStyle w:val="TOC3"/>
            <w:tabs>
              <w:tab w:val="right" w:leader="dot" w:pos="9016"/>
            </w:tabs>
            <w:rPr>
              <w:noProof/>
            </w:rPr>
          </w:pPr>
          <w:hyperlink w:anchor="_Toc482619478" w:history="1">
            <w:r w:rsidRPr="00EB346F">
              <w:rPr>
                <w:rStyle w:val="Hyperlink"/>
                <w:noProof/>
              </w:rPr>
              <w:t>Wall-Ball Collision Detection</w:t>
            </w:r>
            <w:r>
              <w:rPr>
                <w:noProof/>
                <w:webHidden/>
              </w:rPr>
              <w:tab/>
            </w:r>
            <w:r>
              <w:rPr>
                <w:noProof/>
                <w:webHidden/>
              </w:rPr>
              <w:fldChar w:fldCharType="begin"/>
            </w:r>
            <w:r>
              <w:rPr>
                <w:noProof/>
                <w:webHidden/>
              </w:rPr>
              <w:instrText xml:space="preserve"> PAGEREF _Toc482619478 \h </w:instrText>
            </w:r>
            <w:r>
              <w:rPr>
                <w:noProof/>
                <w:webHidden/>
              </w:rPr>
            </w:r>
            <w:r>
              <w:rPr>
                <w:noProof/>
                <w:webHidden/>
              </w:rPr>
              <w:fldChar w:fldCharType="separate"/>
            </w:r>
            <w:r w:rsidR="00B260A8">
              <w:rPr>
                <w:noProof/>
                <w:webHidden/>
              </w:rPr>
              <w:t>9</w:t>
            </w:r>
            <w:r>
              <w:rPr>
                <w:noProof/>
                <w:webHidden/>
              </w:rPr>
              <w:fldChar w:fldCharType="end"/>
            </w:r>
          </w:hyperlink>
        </w:p>
        <w:p w:rsidR="00293CA8" w:rsidRDefault="00293CA8">
          <w:pPr>
            <w:pStyle w:val="TOC3"/>
            <w:tabs>
              <w:tab w:val="right" w:leader="dot" w:pos="9016"/>
            </w:tabs>
            <w:rPr>
              <w:noProof/>
            </w:rPr>
          </w:pPr>
          <w:hyperlink w:anchor="_Toc482619479" w:history="1">
            <w:r w:rsidRPr="00EB346F">
              <w:rPr>
                <w:rStyle w:val="Hyperlink"/>
                <w:noProof/>
              </w:rPr>
              <w:t>Ball-Ball Collision Detection</w:t>
            </w:r>
            <w:r>
              <w:rPr>
                <w:noProof/>
                <w:webHidden/>
              </w:rPr>
              <w:tab/>
            </w:r>
            <w:r>
              <w:rPr>
                <w:noProof/>
                <w:webHidden/>
              </w:rPr>
              <w:fldChar w:fldCharType="begin"/>
            </w:r>
            <w:r>
              <w:rPr>
                <w:noProof/>
                <w:webHidden/>
              </w:rPr>
              <w:instrText xml:space="preserve"> PAGEREF _Toc482619479 \h </w:instrText>
            </w:r>
            <w:r>
              <w:rPr>
                <w:noProof/>
                <w:webHidden/>
              </w:rPr>
            </w:r>
            <w:r>
              <w:rPr>
                <w:noProof/>
                <w:webHidden/>
              </w:rPr>
              <w:fldChar w:fldCharType="separate"/>
            </w:r>
            <w:r w:rsidR="00B260A8">
              <w:rPr>
                <w:noProof/>
                <w:webHidden/>
              </w:rPr>
              <w:t>10</w:t>
            </w:r>
            <w:r>
              <w:rPr>
                <w:noProof/>
                <w:webHidden/>
              </w:rPr>
              <w:fldChar w:fldCharType="end"/>
            </w:r>
          </w:hyperlink>
        </w:p>
        <w:p w:rsidR="00293CA8" w:rsidRDefault="00293CA8">
          <w:pPr>
            <w:pStyle w:val="TOC2"/>
            <w:tabs>
              <w:tab w:val="right" w:leader="dot" w:pos="9016"/>
            </w:tabs>
            <w:rPr>
              <w:noProof/>
            </w:rPr>
          </w:pPr>
          <w:hyperlink w:anchor="_Toc482619480" w:history="1">
            <w:r w:rsidRPr="00EB346F">
              <w:rPr>
                <w:rStyle w:val="Hyperlink"/>
                <w:noProof/>
              </w:rPr>
              <w:t>Collision Response</w:t>
            </w:r>
            <w:r>
              <w:rPr>
                <w:noProof/>
                <w:webHidden/>
              </w:rPr>
              <w:tab/>
            </w:r>
            <w:r>
              <w:rPr>
                <w:noProof/>
                <w:webHidden/>
              </w:rPr>
              <w:fldChar w:fldCharType="begin"/>
            </w:r>
            <w:r>
              <w:rPr>
                <w:noProof/>
                <w:webHidden/>
              </w:rPr>
              <w:instrText xml:space="preserve"> PAGEREF _Toc482619480 \h </w:instrText>
            </w:r>
            <w:r>
              <w:rPr>
                <w:noProof/>
                <w:webHidden/>
              </w:rPr>
            </w:r>
            <w:r>
              <w:rPr>
                <w:noProof/>
                <w:webHidden/>
              </w:rPr>
              <w:fldChar w:fldCharType="separate"/>
            </w:r>
            <w:r w:rsidR="00B260A8">
              <w:rPr>
                <w:noProof/>
                <w:webHidden/>
              </w:rPr>
              <w:t>10</w:t>
            </w:r>
            <w:r>
              <w:rPr>
                <w:noProof/>
                <w:webHidden/>
              </w:rPr>
              <w:fldChar w:fldCharType="end"/>
            </w:r>
          </w:hyperlink>
        </w:p>
        <w:p w:rsidR="00293CA8" w:rsidRDefault="00293CA8">
          <w:pPr>
            <w:pStyle w:val="TOC3"/>
            <w:tabs>
              <w:tab w:val="right" w:leader="dot" w:pos="9016"/>
            </w:tabs>
            <w:rPr>
              <w:noProof/>
            </w:rPr>
          </w:pPr>
          <w:hyperlink w:anchor="_Toc482619481" w:history="1">
            <w:r w:rsidRPr="00EB346F">
              <w:rPr>
                <w:rStyle w:val="Hyperlink"/>
                <w:noProof/>
              </w:rPr>
              <w:t>Resolve Contact point</w:t>
            </w:r>
            <w:r>
              <w:rPr>
                <w:noProof/>
                <w:webHidden/>
              </w:rPr>
              <w:tab/>
            </w:r>
            <w:r>
              <w:rPr>
                <w:noProof/>
                <w:webHidden/>
              </w:rPr>
              <w:fldChar w:fldCharType="begin"/>
            </w:r>
            <w:r>
              <w:rPr>
                <w:noProof/>
                <w:webHidden/>
              </w:rPr>
              <w:instrText xml:space="preserve"> PAGEREF _Toc482619481 \h </w:instrText>
            </w:r>
            <w:r>
              <w:rPr>
                <w:noProof/>
                <w:webHidden/>
              </w:rPr>
            </w:r>
            <w:r>
              <w:rPr>
                <w:noProof/>
                <w:webHidden/>
              </w:rPr>
              <w:fldChar w:fldCharType="separate"/>
            </w:r>
            <w:r w:rsidR="00B260A8">
              <w:rPr>
                <w:noProof/>
                <w:webHidden/>
              </w:rPr>
              <w:t>11</w:t>
            </w:r>
            <w:r>
              <w:rPr>
                <w:noProof/>
                <w:webHidden/>
              </w:rPr>
              <w:fldChar w:fldCharType="end"/>
            </w:r>
          </w:hyperlink>
        </w:p>
        <w:p w:rsidR="00293CA8" w:rsidRDefault="00293CA8">
          <w:pPr>
            <w:pStyle w:val="TOC1"/>
            <w:tabs>
              <w:tab w:val="right" w:leader="dot" w:pos="9016"/>
            </w:tabs>
            <w:rPr>
              <w:noProof/>
            </w:rPr>
          </w:pPr>
          <w:hyperlink w:anchor="_Toc482619482" w:history="1">
            <w:r w:rsidRPr="00EB346F">
              <w:rPr>
                <w:rStyle w:val="Hyperlink"/>
                <w:noProof/>
              </w:rPr>
              <w:t>Appendix A: UML Class Diagram</w:t>
            </w:r>
            <w:r>
              <w:rPr>
                <w:noProof/>
                <w:webHidden/>
              </w:rPr>
              <w:tab/>
            </w:r>
            <w:r>
              <w:rPr>
                <w:noProof/>
                <w:webHidden/>
              </w:rPr>
              <w:fldChar w:fldCharType="begin"/>
            </w:r>
            <w:r>
              <w:rPr>
                <w:noProof/>
                <w:webHidden/>
              </w:rPr>
              <w:instrText xml:space="preserve"> PAGEREF _Toc482619482 \h </w:instrText>
            </w:r>
            <w:r>
              <w:rPr>
                <w:noProof/>
                <w:webHidden/>
              </w:rPr>
            </w:r>
            <w:r>
              <w:rPr>
                <w:noProof/>
                <w:webHidden/>
              </w:rPr>
              <w:fldChar w:fldCharType="separate"/>
            </w:r>
            <w:r w:rsidR="00B260A8">
              <w:rPr>
                <w:noProof/>
                <w:webHidden/>
              </w:rPr>
              <w:t>14</w:t>
            </w:r>
            <w:r>
              <w:rPr>
                <w:noProof/>
                <w:webHidden/>
              </w:rPr>
              <w:fldChar w:fldCharType="end"/>
            </w:r>
          </w:hyperlink>
        </w:p>
        <w:p w:rsidR="00293CA8" w:rsidRDefault="00293CA8" w:rsidP="00293CA8">
          <w:pPr>
            <w:pStyle w:val="TOC1"/>
            <w:tabs>
              <w:tab w:val="right" w:leader="dot" w:pos="9016"/>
            </w:tabs>
            <w:rPr>
              <w:noProof/>
            </w:rPr>
          </w:pPr>
          <w:hyperlink w:anchor="_Toc482619483" w:history="1">
            <w:r>
              <w:rPr>
                <w:noProof/>
                <w:webHidden/>
              </w:rPr>
              <w:tab/>
            </w:r>
            <w:r>
              <w:rPr>
                <w:noProof/>
                <w:webHidden/>
              </w:rPr>
              <w:fldChar w:fldCharType="begin"/>
            </w:r>
            <w:r>
              <w:rPr>
                <w:noProof/>
                <w:webHidden/>
              </w:rPr>
              <w:instrText xml:space="preserve"> PAGEREF _Toc482619483 \h </w:instrText>
            </w:r>
            <w:r>
              <w:rPr>
                <w:noProof/>
                <w:webHidden/>
              </w:rPr>
            </w:r>
            <w:r>
              <w:rPr>
                <w:noProof/>
                <w:webHidden/>
              </w:rPr>
              <w:fldChar w:fldCharType="separate"/>
            </w:r>
            <w:r w:rsidR="00B260A8">
              <w:rPr>
                <w:noProof/>
                <w:webHidden/>
              </w:rPr>
              <w:t>14</w:t>
            </w:r>
            <w:r>
              <w:rPr>
                <w:noProof/>
                <w:webHidden/>
              </w:rPr>
              <w:fldChar w:fldCharType="end"/>
            </w:r>
          </w:hyperlink>
        </w:p>
        <w:p w:rsidR="00293CA8" w:rsidRDefault="00293CA8">
          <w:pPr>
            <w:pStyle w:val="TOC1"/>
            <w:tabs>
              <w:tab w:val="right" w:leader="dot" w:pos="9016"/>
            </w:tabs>
            <w:rPr>
              <w:noProof/>
            </w:rPr>
          </w:pPr>
          <w:hyperlink w:anchor="_Toc482619484" w:history="1">
            <w:r w:rsidRPr="00EB346F">
              <w:rPr>
                <w:rStyle w:val="Hyperlink"/>
                <w:noProof/>
                <w:lang w:val="fr-FR"/>
              </w:rPr>
              <w:t>Appendix B: Configuration file Template</w:t>
            </w:r>
            <w:r>
              <w:rPr>
                <w:noProof/>
                <w:webHidden/>
              </w:rPr>
              <w:tab/>
            </w:r>
            <w:r>
              <w:rPr>
                <w:noProof/>
                <w:webHidden/>
              </w:rPr>
              <w:fldChar w:fldCharType="begin"/>
            </w:r>
            <w:r>
              <w:rPr>
                <w:noProof/>
                <w:webHidden/>
              </w:rPr>
              <w:instrText xml:space="preserve"> PAGEREF _Toc482619484 \h </w:instrText>
            </w:r>
            <w:r>
              <w:rPr>
                <w:noProof/>
                <w:webHidden/>
              </w:rPr>
            </w:r>
            <w:r>
              <w:rPr>
                <w:noProof/>
                <w:webHidden/>
              </w:rPr>
              <w:fldChar w:fldCharType="separate"/>
            </w:r>
            <w:r w:rsidR="00B260A8">
              <w:rPr>
                <w:noProof/>
                <w:webHidden/>
              </w:rPr>
              <w:t>15</w:t>
            </w:r>
            <w:r>
              <w:rPr>
                <w:noProof/>
                <w:webHidden/>
              </w:rPr>
              <w:fldChar w:fldCharType="end"/>
            </w:r>
          </w:hyperlink>
        </w:p>
        <w:p w:rsidR="00293CA8" w:rsidRDefault="00293CA8">
          <w:pPr>
            <w:pStyle w:val="TOC1"/>
            <w:tabs>
              <w:tab w:val="right" w:leader="dot" w:pos="9016"/>
            </w:tabs>
            <w:rPr>
              <w:noProof/>
            </w:rPr>
          </w:pPr>
          <w:hyperlink w:anchor="_Toc482619485" w:history="1">
            <w:r w:rsidRPr="00EB346F">
              <w:rPr>
                <w:rStyle w:val="Hyperlink"/>
                <w:noProof/>
              </w:rPr>
              <w:t>Appendix C: Threading Sequence Diagram – Network &amp; Graphics Class</w:t>
            </w:r>
            <w:r>
              <w:rPr>
                <w:noProof/>
                <w:webHidden/>
              </w:rPr>
              <w:tab/>
            </w:r>
            <w:r>
              <w:rPr>
                <w:noProof/>
                <w:webHidden/>
              </w:rPr>
              <w:fldChar w:fldCharType="begin"/>
            </w:r>
            <w:r>
              <w:rPr>
                <w:noProof/>
                <w:webHidden/>
              </w:rPr>
              <w:instrText xml:space="preserve"> PAGEREF _Toc482619485 \h </w:instrText>
            </w:r>
            <w:r>
              <w:rPr>
                <w:noProof/>
                <w:webHidden/>
              </w:rPr>
            </w:r>
            <w:r>
              <w:rPr>
                <w:noProof/>
                <w:webHidden/>
              </w:rPr>
              <w:fldChar w:fldCharType="separate"/>
            </w:r>
            <w:r w:rsidR="00B260A8">
              <w:rPr>
                <w:noProof/>
                <w:webHidden/>
              </w:rPr>
              <w:t>16</w:t>
            </w:r>
            <w:r>
              <w:rPr>
                <w:noProof/>
                <w:webHidden/>
              </w:rPr>
              <w:fldChar w:fldCharType="end"/>
            </w:r>
          </w:hyperlink>
        </w:p>
        <w:p w:rsidR="00293CA8" w:rsidRDefault="00293CA8">
          <w:pPr>
            <w:pStyle w:val="TOC1"/>
            <w:tabs>
              <w:tab w:val="right" w:leader="dot" w:pos="9016"/>
            </w:tabs>
            <w:rPr>
              <w:noProof/>
            </w:rPr>
          </w:pPr>
          <w:hyperlink w:anchor="_Toc482619486" w:history="1">
            <w:r w:rsidRPr="00EB346F">
              <w:rPr>
                <w:rStyle w:val="Hyperlink"/>
                <w:noProof/>
              </w:rPr>
              <w:t>Appendix D: Threading Sequence Diagram – Simulations Class</w:t>
            </w:r>
            <w:r>
              <w:rPr>
                <w:noProof/>
                <w:webHidden/>
              </w:rPr>
              <w:tab/>
            </w:r>
            <w:r>
              <w:rPr>
                <w:noProof/>
                <w:webHidden/>
              </w:rPr>
              <w:fldChar w:fldCharType="begin"/>
            </w:r>
            <w:r>
              <w:rPr>
                <w:noProof/>
                <w:webHidden/>
              </w:rPr>
              <w:instrText xml:space="preserve"> PAGEREF _Toc482619486 \h </w:instrText>
            </w:r>
            <w:r>
              <w:rPr>
                <w:noProof/>
                <w:webHidden/>
              </w:rPr>
            </w:r>
            <w:r>
              <w:rPr>
                <w:noProof/>
                <w:webHidden/>
              </w:rPr>
              <w:fldChar w:fldCharType="separate"/>
            </w:r>
            <w:r w:rsidR="00B260A8">
              <w:rPr>
                <w:noProof/>
                <w:webHidden/>
              </w:rPr>
              <w:t>17</w:t>
            </w:r>
            <w:r>
              <w:rPr>
                <w:noProof/>
                <w:webHidden/>
              </w:rPr>
              <w:fldChar w:fldCharType="end"/>
            </w:r>
          </w:hyperlink>
        </w:p>
        <w:p w:rsidR="00F03B82" w:rsidRDefault="00F03B82">
          <w:r>
            <w:rPr>
              <w:b/>
              <w:bCs/>
              <w:noProof/>
            </w:rPr>
            <w:fldChar w:fldCharType="end"/>
          </w:r>
        </w:p>
      </w:sdtContent>
    </w:sdt>
    <w:p w:rsidR="00F03B82" w:rsidRDefault="00F03B82">
      <w:pPr>
        <w:rPr>
          <w:rFonts w:asciiTheme="majorHAnsi" w:eastAsiaTheme="majorEastAsia" w:hAnsiTheme="majorHAnsi" w:cstheme="majorBidi"/>
          <w:color w:val="2E74B5" w:themeColor="accent1" w:themeShade="BF"/>
          <w:sz w:val="32"/>
          <w:szCs w:val="32"/>
        </w:rPr>
      </w:pPr>
      <w:r>
        <w:br w:type="page"/>
      </w:r>
    </w:p>
    <w:p w:rsidR="002F267B" w:rsidRDefault="002F267B" w:rsidP="002F267B">
      <w:pPr>
        <w:pStyle w:val="Heading1"/>
      </w:pPr>
      <w:bookmarkStart w:id="0" w:name="_Toc482619463"/>
      <w:r>
        <w:t>Introduction</w:t>
      </w:r>
      <w:bookmarkEnd w:id="0"/>
    </w:p>
    <w:p w:rsidR="00EB7FEF" w:rsidRDefault="000E6E25" w:rsidP="003865F7">
      <w:r>
        <w:t>The objectives of this ACW is to research, design and implement a distributed, physically-based modelling demonstrator for a series of grav</w:t>
      </w:r>
      <w:r w:rsidR="00035EBC">
        <w:t xml:space="preserve">ity wells. </w:t>
      </w:r>
      <w:r w:rsidR="002F267B">
        <w:t>The world would consist a large plane that is surrounded by a circular wall. A large number of spheres are placed on surface. The physics simulation would be run across a number of peer</w:t>
      </w:r>
      <w:r w:rsidR="00CA3B03">
        <w:rPr>
          <w:rFonts w:eastAsia="PMingLiU" w:hint="eastAsia"/>
          <w:lang w:eastAsia="zh-TW"/>
        </w:rPr>
        <w:t xml:space="preserve"> as a peer to peer </w:t>
      </w:r>
      <w:r w:rsidR="00CA3B03">
        <w:rPr>
          <w:rFonts w:eastAsia="PMingLiU"/>
          <w:lang w:eastAsia="zh-TW"/>
        </w:rPr>
        <w:t>network</w:t>
      </w:r>
      <w:r w:rsidR="002F267B">
        <w:t xml:space="preserve">. Each peer would </w:t>
      </w:r>
      <w:r w:rsidR="000C4D60">
        <w:t xml:space="preserve">control an individual gravity well and </w:t>
      </w:r>
      <w:r w:rsidR="002F267B">
        <w:t>display a c</w:t>
      </w:r>
      <w:r w:rsidR="000C4D60">
        <w:t>onsistent view of the world based on the position of the gravity well.</w:t>
      </w:r>
      <w:r w:rsidR="005624A3">
        <w:t xml:space="preserve"> </w:t>
      </w:r>
      <w:r w:rsidR="00AB7677">
        <w:t>Users</w:t>
      </w:r>
      <w:r w:rsidR="005624A3">
        <w:t xml:space="preserve"> could be applied </w:t>
      </w:r>
      <w:r w:rsidR="00AB7677">
        <w:t xml:space="preserve">forces </w:t>
      </w:r>
      <w:r w:rsidR="005624A3">
        <w:t xml:space="preserve">to spheres via </w:t>
      </w:r>
      <w:r w:rsidR="00592236">
        <w:t xml:space="preserve">the </w:t>
      </w:r>
      <w:r w:rsidR="005624A3">
        <w:t>gravity well</w:t>
      </w:r>
      <w:r w:rsidR="003865F7">
        <w:t xml:space="preserve"> from different peers</w:t>
      </w:r>
      <w:r w:rsidR="005624A3">
        <w:t xml:space="preserve">. </w:t>
      </w:r>
    </w:p>
    <w:p w:rsidR="00DB18C0" w:rsidRDefault="00DB18C0" w:rsidP="00DB18C0">
      <w:r>
        <w:br w:type="page"/>
      </w:r>
    </w:p>
    <w:p w:rsidR="00DB18C0" w:rsidRDefault="00DB18C0" w:rsidP="00DB18C0">
      <w:pPr>
        <w:pStyle w:val="Heading1"/>
      </w:pPr>
      <w:bookmarkStart w:id="1" w:name="_Toc482619464"/>
      <w:r>
        <w:lastRenderedPageBreak/>
        <w:t>System Architecture</w:t>
      </w:r>
      <w:bookmarkEnd w:id="1"/>
    </w:p>
    <w:p w:rsidR="00F82DDB" w:rsidRDefault="00DB18C0" w:rsidP="00054BE5">
      <w:r>
        <w:t xml:space="preserve">The </w:t>
      </w:r>
      <w:r w:rsidR="00DE2611">
        <w:t xml:space="preserve">UML class diagram of the project is shown in Appendix A to establish a brief overview how classes are developed to provide different functions. </w:t>
      </w:r>
      <w:r w:rsidR="003A2224">
        <w:rPr>
          <w:rFonts w:eastAsia="PMingLiU" w:hint="eastAsia"/>
          <w:lang w:eastAsia="zh-TW"/>
        </w:rPr>
        <w:t xml:space="preserve">Based on their </w:t>
      </w:r>
      <w:r w:rsidR="003A2224">
        <w:rPr>
          <w:rFonts w:eastAsia="PMingLiU"/>
          <w:lang w:eastAsia="zh-TW"/>
        </w:rPr>
        <w:t>functionality</w:t>
      </w:r>
      <w:r w:rsidR="003A2224">
        <w:rPr>
          <w:rFonts w:eastAsia="PMingLiU" w:hint="eastAsia"/>
          <w:lang w:eastAsia="zh-TW"/>
        </w:rPr>
        <w:t xml:space="preserve">, </w:t>
      </w:r>
      <w:r w:rsidR="00054BE5">
        <w:t>Classes are</w:t>
      </w:r>
      <w:r w:rsidR="00F82DDB">
        <w:t xml:space="preserve"> mainly </w:t>
      </w:r>
      <w:r w:rsidR="003A2224">
        <w:rPr>
          <w:rFonts w:eastAsia="PMingLiU" w:hint="eastAsia"/>
          <w:lang w:eastAsia="zh-TW"/>
        </w:rPr>
        <w:t>divided</w:t>
      </w:r>
      <w:r w:rsidR="00F82DDB">
        <w:t xml:space="preserve"> t</w:t>
      </w:r>
      <w:r w:rsidR="00054BE5">
        <w:t xml:space="preserve">o </w:t>
      </w:r>
      <w:r w:rsidR="006D4058">
        <w:rPr>
          <w:rFonts w:eastAsia="PMingLiU" w:hint="eastAsia"/>
          <w:lang w:eastAsia="zh-TW"/>
        </w:rPr>
        <w:t>5</w:t>
      </w:r>
      <w:r w:rsidR="00054BE5">
        <w:t xml:space="preserve"> </w:t>
      </w:r>
      <w:r w:rsidR="00F36CFA">
        <w:rPr>
          <w:rFonts w:eastAsia="PMingLiU" w:hint="eastAsia"/>
          <w:lang w:eastAsia="zh-TW"/>
        </w:rPr>
        <w:t>components</w:t>
      </w:r>
      <w:r w:rsidR="00054BE5">
        <w:t xml:space="preserve">: </w:t>
      </w:r>
      <w:r w:rsidR="006D4058">
        <w:rPr>
          <w:rFonts w:eastAsia="PMingLiU"/>
          <w:lang w:eastAsia="zh-TW"/>
        </w:rPr>
        <w:t>Framework</w:t>
      </w:r>
      <w:r w:rsidR="006D4058">
        <w:rPr>
          <w:rFonts w:eastAsia="PMingLiU" w:hint="eastAsia"/>
          <w:lang w:eastAsia="zh-TW"/>
        </w:rPr>
        <w:t xml:space="preserve">, </w:t>
      </w:r>
      <w:r w:rsidR="00054BE5">
        <w:t>Visualisation, Networking</w:t>
      </w:r>
      <w:r w:rsidR="003A2224">
        <w:rPr>
          <w:rFonts w:eastAsia="PMingLiU" w:hint="eastAsia"/>
          <w:lang w:eastAsia="zh-TW"/>
        </w:rPr>
        <w:t xml:space="preserve">, </w:t>
      </w:r>
      <w:r w:rsidR="00054BE5">
        <w:t>Simulation</w:t>
      </w:r>
      <w:r w:rsidR="003A2224">
        <w:rPr>
          <w:rFonts w:eastAsia="PMingLiU" w:hint="eastAsia"/>
          <w:lang w:eastAsia="zh-TW"/>
        </w:rPr>
        <w:t xml:space="preserve"> and Entity </w:t>
      </w:r>
      <w:r w:rsidR="009246FC">
        <w:rPr>
          <w:rFonts w:eastAsia="PMingLiU" w:hint="eastAsia"/>
          <w:lang w:eastAsia="zh-TW"/>
        </w:rPr>
        <w:t>Management</w:t>
      </w:r>
      <w:r w:rsidR="003A2224">
        <w:rPr>
          <w:rFonts w:eastAsia="PMingLiU" w:hint="eastAsia"/>
          <w:lang w:eastAsia="zh-TW"/>
        </w:rPr>
        <w:t>.</w:t>
      </w:r>
    </w:p>
    <w:p w:rsidR="00DD506F" w:rsidRDefault="00DD506F" w:rsidP="00DD506F">
      <w:pPr>
        <w:pStyle w:val="Heading2"/>
        <w:rPr>
          <w:rFonts w:eastAsia="PMingLiU"/>
          <w:lang w:eastAsia="zh-TW"/>
        </w:rPr>
      </w:pPr>
      <w:bookmarkStart w:id="2" w:name="_Toc482619465"/>
      <w:r>
        <w:t>Class Description</w:t>
      </w:r>
      <w:bookmarkEnd w:id="2"/>
    </w:p>
    <w:p w:rsidR="00C40CAF" w:rsidRDefault="00C40CAF" w:rsidP="00C40CAF">
      <w:pPr>
        <w:pStyle w:val="Heading3"/>
        <w:rPr>
          <w:rFonts w:eastAsia="PMingLiU"/>
          <w:lang w:eastAsia="zh-TW"/>
        </w:rPr>
      </w:pPr>
      <w:bookmarkStart w:id="3" w:name="_Toc482619466"/>
      <w:r>
        <w:rPr>
          <w:rFonts w:eastAsia="PMingLiU"/>
          <w:lang w:eastAsia="zh-TW"/>
        </w:rPr>
        <w:t>Framework</w:t>
      </w:r>
      <w:bookmarkEnd w:id="3"/>
    </w:p>
    <w:p w:rsidR="00C40CAF" w:rsidRPr="00C40CAF" w:rsidRDefault="00C40CAF" w:rsidP="00C40CAF">
      <w:pPr>
        <w:rPr>
          <w:rFonts w:eastAsia="PMingLiU"/>
          <w:lang w:eastAsia="zh-TW"/>
        </w:rPr>
      </w:pPr>
      <w:r>
        <w:rPr>
          <w:rFonts w:eastAsia="PMingLiU" w:hint="eastAsia"/>
          <w:lang w:eastAsia="zh-TW"/>
        </w:rPr>
        <w:t>Framework classes provide a foundation for the software to work on.</w:t>
      </w:r>
    </w:p>
    <w:p w:rsidR="00DD506F" w:rsidRDefault="00DD506F" w:rsidP="00C40CAF">
      <w:pPr>
        <w:pStyle w:val="Heading4"/>
      </w:pPr>
      <w:proofErr w:type="spellStart"/>
      <w:r>
        <w:t>WinMain</w:t>
      </w:r>
      <w:proofErr w:type="spellEnd"/>
    </w:p>
    <w:p w:rsidR="00DD506F" w:rsidRDefault="00DD506F">
      <w:r>
        <w:t>Software entry point for Window</w:t>
      </w:r>
    </w:p>
    <w:p w:rsidR="00DD506F" w:rsidRDefault="00DD506F" w:rsidP="00C40CAF">
      <w:pPr>
        <w:pStyle w:val="Heading4"/>
      </w:pPr>
      <w:r>
        <w:t>System Class</w:t>
      </w:r>
    </w:p>
    <w:p w:rsidR="00DD506F" w:rsidRDefault="00DD506F" w:rsidP="00586991">
      <w:r>
        <w:t>System Class manage the window framework and maintain</w:t>
      </w:r>
      <w:r w:rsidR="006B2B38">
        <w:t xml:space="preserve"> the lifecycle of all other </w:t>
      </w:r>
      <w:r w:rsidR="00586991">
        <w:t>classes. When the system initialise different classes, new threads would be created and assigned to specific processors. Detail of threading and process affinity would be discussed in detail later.</w:t>
      </w:r>
    </w:p>
    <w:p w:rsidR="00586991" w:rsidRDefault="00586991" w:rsidP="00C40CAF">
      <w:pPr>
        <w:pStyle w:val="Heading4"/>
      </w:pPr>
      <w:r>
        <w:t>Config</w:t>
      </w:r>
      <w:r w:rsidRPr="00C40CAF">
        <w:rPr>
          <w:rStyle w:val="Heading4Char"/>
        </w:rPr>
        <w:t xml:space="preserve"> </w:t>
      </w:r>
      <w:r>
        <w:t>Class</w:t>
      </w:r>
    </w:p>
    <w:p w:rsidR="00AF0126" w:rsidRDefault="00586991" w:rsidP="00AF0126">
      <w:r>
        <w:t xml:space="preserve">Config Class </w:t>
      </w:r>
      <w:r w:rsidR="00B11D15">
        <w:t>would keep hold of all the configuration data until the life cycle of the application</w:t>
      </w:r>
      <w:r w:rsidR="00367ED2">
        <w:t xml:space="preserve"> </w:t>
      </w:r>
      <w:r w:rsidR="00B11D15">
        <w:t>finish</w:t>
      </w:r>
      <w:r w:rsidR="00367ED2">
        <w:t>ed</w:t>
      </w:r>
      <w:r w:rsidR="00B11D15">
        <w:t>. While it is being initialised, a configuration file would b</w:t>
      </w:r>
      <w:r w:rsidR="00FB0087">
        <w:t>e read in order to obtain the variables to set up the simulation scene.</w:t>
      </w:r>
      <w:r w:rsidR="00173E55">
        <w:t xml:space="preserve"> </w:t>
      </w:r>
      <w:r w:rsidR="00D26C73">
        <w:t>In Appendix B</w:t>
      </w:r>
      <w:r w:rsidR="00367ED2">
        <w:t xml:space="preserve">, a template of configuration </w:t>
      </w:r>
      <w:r w:rsidR="002605F1">
        <w:t>file has been shown that allow users to set starting values for different variables, such as Screen size, radius of the ground surface, Ports for network connections etc..</w:t>
      </w:r>
      <w:r w:rsidR="00AF0126">
        <w:t xml:space="preserve"> </w:t>
      </w:r>
    </w:p>
    <w:p w:rsidR="00C40CAF" w:rsidRPr="00C40CAF" w:rsidRDefault="00676F1B" w:rsidP="00AF0126">
      <w:pPr>
        <w:rPr>
          <w:rFonts w:eastAsia="PMingLiU"/>
          <w:lang w:eastAsia="zh-TW"/>
        </w:rPr>
      </w:pPr>
      <w:r>
        <w:rPr>
          <w:rFonts w:eastAsia="PMingLiU" w:hint="eastAsia"/>
          <w:lang w:eastAsia="zh-TW"/>
        </w:rPr>
        <w:t xml:space="preserve">Config class has also been used for storing run time </w:t>
      </w:r>
      <w:r>
        <w:rPr>
          <w:rFonts w:eastAsia="PMingLiU"/>
          <w:lang w:eastAsia="zh-TW"/>
        </w:rPr>
        <w:t>changeable</w:t>
      </w:r>
      <w:r>
        <w:rPr>
          <w:rFonts w:eastAsia="PMingLiU" w:hint="eastAsia"/>
          <w:lang w:eastAsia="zh-TW"/>
        </w:rPr>
        <w:t xml:space="preserve"> values</w:t>
      </w:r>
      <w:r w:rsidR="00AF0126">
        <w:t xml:space="preserve"> including target updating frequency for graphics, physics and network classes, elasticity, frictional forces and timescale.</w:t>
      </w:r>
    </w:p>
    <w:p w:rsidR="00D5696A" w:rsidRDefault="00D5696A" w:rsidP="00C40CAF">
      <w:pPr>
        <w:pStyle w:val="Heading4"/>
      </w:pPr>
      <w:proofErr w:type="spellStart"/>
      <w:r>
        <w:t>StepTimer</w:t>
      </w:r>
      <w:proofErr w:type="spellEnd"/>
      <w:r>
        <w:t xml:space="preserve"> Class</w:t>
      </w:r>
    </w:p>
    <w:p w:rsidR="00D208C6" w:rsidRPr="00FA5E32" w:rsidRDefault="00D5696A" w:rsidP="00224F97">
      <w:pPr>
        <w:rPr>
          <w:rFonts w:eastAsia="PMingLiU"/>
          <w:lang w:eastAsia="zh-TW"/>
        </w:rPr>
      </w:pPr>
      <w:r>
        <w:t>The class provide</w:t>
      </w:r>
      <w:r w:rsidR="00D208C6">
        <w:t>s</w:t>
      </w:r>
      <w:r>
        <w:t xml:space="preserve"> </w:t>
      </w:r>
      <w:r w:rsidR="00D208C6">
        <w:t xml:space="preserve">elapsed time information and </w:t>
      </w:r>
      <w:r w:rsidR="00224F97">
        <w:t>setting target elapsed seconds between each update</w:t>
      </w:r>
      <w:r w:rsidR="00E73886">
        <w:rPr>
          <w:rFonts w:eastAsia="PMingLiU" w:hint="eastAsia"/>
          <w:lang w:eastAsia="zh-TW"/>
        </w:rPr>
        <w:t>. T</w:t>
      </w:r>
      <w:r w:rsidR="00224F97">
        <w:t>he timer would run and call the update in order to meet the expected fixed update time as close as possible.</w:t>
      </w:r>
      <w:r w:rsidR="007674A3">
        <w:t xml:space="preserve"> For physics, graphic and simulation class, they would initialise their own timer wit</w:t>
      </w:r>
      <w:r w:rsidR="008605E3">
        <w:t>h target elapsed time from the C</w:t>
      </w:r>
      <w:r w:rsidR="00193CA2">
        <w:t>onfig class. As a result, users would be able to control di</w:t>
      </w:r>
      <w:r w:rsidR="00103145">
        <w:t>fferent updating frequency on rendering, simulating and networking.</w:t>
      </w:r>
    </w:p>
    <w:p w:rsidR="00C40CAF" w:rsidRPr="00C40CAF" w:rsidRDefault="00C40CAF" w:rsidP="00C40CAF">
      <w:pPr>
        <w:pStyle w:val="Heading3"/>
        <w:rPr>
          <w:lang w:eastAsia="zh-TW"/>
        </w:rPr>
      </w:pPr>
      <w:bookmarkStart w:id="4" w:name="_Toc482619467"/>
      <w:r>
        <w:rPr>
          <w:rFonts w:hint="eastAsia"/>
          <w:lang w:eastAsia="zh-TW"/>
        </w:rPr>
        <w:lastRenderedPageBreak/>
        <w:t>Visualisation</w:t>
      </w:r>
      <w:bookmarkEnd w:id="4"/>
    </w:p>
    <w:p w:rsidR="009001DD" w:rsidRDefault="009001DD" w:rsidP="00C40CAF">
      <w:pPr>
        <w:pStyle w:val="Heading4"/>
      </w:pPr>
      <w:r>
        <w:t>Graphic Class</w:t>
      </w:r>
    </w:p>
    <w:p w:rsidR="007674A3" w:rsidRDefault="009001DD" w:rsidP="00B23F32">
      <w:r>
        <w:t xml:space="preserve">The Graphic </w:t>
      </w:r>
      <w:r w:rsidR="0011358D">
        <w:t xml:space="preserve">Class </w:t>
      </w:r>
      <w:r>
        <w:t xml:space="preserve">is developed to handle the visualisation </w:t>
      </w:r>
      <w:r w:rsidR="0011358D">
        <w:t xml:space="preserve">of the physics modelling. To visualise objects on the screen, the Graphic Class manage the Direct3D Class and Camera Class </w:t>
      </w:r>
      <w:r w:rsidR="005B2A6D">
        <w:t>and monitor user input at each frame.</w:t>
      </w:r>
    </w:p>
    <w:p w:rsidR="000F183B" w:rsidRDefault="000F183B" w:rsidP="00C40CAF">
      <w:pPr>
        <w:pStyle w:val="Heading4"/>
      </w:pPr>
      <w:r>
        <w:t>D3D Class</w:t>
      </w:r>
    </w:p>
    <w:p w:rsidR="000F183B" w:rsidRDefault="000F183B" w:rsidP="000F183B">
      <w:r>
        <w:t>This is a class to handle all the Direct3D functions. It maintains the ID3D11Device and Device Context and set up the characteristics of the swap chain in order to create a swap chain instance.</w:t>
      </w:r>
    </w:p>
    <w:p w:rsidR="000F183B" w:rsidRDefault="000F183B" w:rsidP="00C40CAF">
      <w:pPr>
        <w:pStyle w:val="Heading4"/>
      </w:pPr>
      <w:r>
        <w:t>Camera Class</w:t>
      </w:r>
    </w:p>
    <w:p w:rsidR="00FB0087" w:rsidRDefault="000F183B" w:rsidP="000F183B">
      <w:pPr>
        <w:rPr>
          <w:rFonts w:eastAsia="PMingLiU"/>
          <w:lang w:eastAsia="zh-TW"/>
        </w:rPr>
      </w:pPr>
      <w:r>
        <w:t>The Camera Class handles the view matrix and the location of camera. If the camera is updated to a new location or rotation, a new view matrix will be calculated.</w:t>
      </w:r>
    </w:p>
    <w:p w:rsidR="004372D4" w:rsidRDefault="004372D4" w:rsidP="004372D4">
      <w:pPr>
        <w:pStyle w:val="Heading3"/>
        <w:rPr>
          <w:rFonts w:eastAsia="PMingLiU"/>
          <w:lang w:eastAsia="zh-TW"/>
        </w:rPr>
      </w:pPr>
      <w:bookmarkStart w:id="5" w:name="_Toc482619468"/>
      <w:r>
        <w:rPr>
          <w:rFonts w:eastAsia="PMingLiU" w:hint="eastAsia"/>
          <w:lang w:eastAsia="zh-TW"/>
        </w:rPr>
        <w:t>Networking</w:t>
      </w:r>
      <w:bookmarkEnd w:id="5"/>
    </w:p>
    <w:p w:rsidR="004372D4" w:rsidRPr="004372D4" w:rsidRDefault="004372D4" w:rsidP="004372D4">
      <w:pPr>
        <w:pStyle w:val="Heading4"/>
        <w:rPr>
          <w:rFonts w:eastAsia="PMingLiU"/>
          <w:lang w:eastAsia="zh-TW"/>
        </w:rPr>
      </w:pPr>
      <w:r>
        <w:rPr>
          <w:rFonts w:eastAsia="PMingLiU" w:hint="eastAsia"/>
          <w:lang w:eastAsia="zh-TW"/>
        </w:rPr>
        <w:t>Network Class</w:t>
      </w:r>
    </w:p>
    <w:p w:rsidR="00B23F32" w:rsidRDefault="004372D4" w:rsidP="000F183B">
      <w:pPr>
        <w:rPr>
          <w:rFonts w:eastAsia="PMingLiU"/>
          <w:lang w:eastAsia="zh-TW"/>
        </w:rPr>
      </w:pPr>
      <w:r>
        <w:rPr>
          <w:rFonts w:eastAsia="PMingLiU" w:hint="eastAsia"/>
          <w:lang w:eastAsia="zh-TW"/>
        </w:rPr>
        <w:t xml:space="preserve">Network class handle all the connections to the </w:t>
      </w:r>
      <w:r w:rsidR="009246FC">
        <w:rPr>
          <w:rFonts w:eastAsia="PMingLiU"/>
          <w:lang w:eastAsia="zh-TW"/>
        </w:rPr>
        <w:t xml:space="preserve">peer to peer network, including </w:t>
      </w:r>
      <w:r w:rsidR="009246FC">
        <w:rPr>
          <w:rFonts w:eastAsia="PMingLiU" w:hint="eastAsia"/>
          <w:lang w:eastAsia="zh-TW"/>
        </w:rPr>
        <w:t>communicate with other peers with TCP and UDP protocol, Data packing and unpacking.</w:t>
      </w:r>
    </w:p>
    <w:p w:rsidR="00582071" w:rsidRDefault="008E26F8" w:rsidP="009472B2">
      <w:pPr>
        <w:rPr>
          <w:rFonts w:eastAsia="PMingLiU"/>
          <w:lang w:eastAsia="zh-TW"/>
        </w:rPr>
      </w:pPr>
      <w:r>
        <w:rPr>
          <w:rFonts w:eastAsia="PMingLiU"/>
          <w:lang w:eastAsia="zh-TW"/>
        </w:rPr>
        <w:t xml:space="preserve">While a peer connect to the network, it will scan the host from the set UDP port. If no incoming connection, </w:t>
      </w:r>
      <w:r w:rsidR="00582071">
        <w:rPr>
          <w:rFonts w:eastAsia="PMingLiU"/>
          <w:lang w:eastAsia="zh-TW"/>
        </w:rPr>
        <w:t>this peer will host the network, w</w:t>
      </w:r>
      <w:r w:rsidR="00D245DA">
        <w:rPr>
          <w:rFonts w:eastAsia="PMingLiU"/>
          <w:lang w:eastAsia="zh-TW"/>
        </w:rPr>
        <w:t>aiting for incoming connection v</w:t>
      </w:r>
      <w:r w:rsidR="00582071">
        <w:rPr>
          <w:rFonts w:eastAsia="PMingLiU"/>
          <w:lang w:eastAsia="zh-TW"/>
        </w:rPr>
        <w:t xml:space="preserve">ia TCP </w:t>
      </w:r>
      <w:r>
        <w:rPr>
          <w:rFonts w:eastAsia="PMingLiU"/>
          <w:lang w:eastAsia="zh-TW"/>
        </w:rPr>
        <w:t>a</w:t>
      </w:r>
      <w:r w:rsidR="00582071">
        <w:rPr>
          <w:rFonts w:eastAsia="PMingLiU"/>
          <w:lang w:eastAsia="zh-TW"/>
        </w:rPr>
        <w:t>nd broadcast its IP on UDP port.</w:t>
      </w:r>
      <w:r w:rsidR="009472B2">
        <w:rPr>
          <w:rFonts w:eastAsia="PMingLiU"/>
          <w:lang w:eastAsia="zh-TW"/>
        </w:rPr>
        <w:t xml:space="preserve"> As Client will use the broadcasting IP to connect to the host via TCP and exchange data with the host</w:t>
      </w:r>
      <w:bookmarkStart w:id="6" w:name="_GoBack"/>
      <w:bookmarkEnd w:id="6"/>
    </w:p>
    <w:p w:rsidR="009246FC" w:rsidRDefault="009246FC" w:rsidP="009246FC">
      <w:pPr>
        <w:pStyle w:val="Heading3"/>
        <w:rPr>
          <w:rFonts w:eastAsia="PMingLiU"/>
          <w:lang w:eastAsia="zh-TW"/>
        </w:rPr>
      </w:pPr>
      <w:bookmarkStart w:id="7" w:name="_Toc482619469"/>
      <w:r>
        <w:rPr>
          <w:rFonts w:eastAsia="PMingLiU" w:hint="eastAsia"/>
          <w:lang w:eastAsia="zh-TW"/>
        </w:rPr>
        <w:t>Simulation</w:t>
      </w:r>
      <w:bookmarkEnd w:id="7"/>
    </w:p>
    <w:p w:rsidR="009246FC" w:rsidRDefault="009246FC" w:rsidP="009246FC">
      <w:pPr>
        <w:pStyle w:val="Heading4"/>
        <w:rPr>
          <w:rFonts w:eastAsia="PMingLiU"/>
          <w:lang w:eastAsia="zh-TW"/>
        </w:rPr>
      </w:pPr>
      <w:r>
        <w:rPr>
          <w:rFonts w:hint="eastAsia"/>
          <w:lang w:eastAsia="zh-TW"/>
        </w:rPr>
        <w:t>Simulation Class</w:t>
      </w:r>
    </w:p>
    <w:p w:rsidR="009246FC" w:rsidRDefault="009246FC" w:rsidP="009246FC">
      <w:pPr>
        <w:rPr>
          <w:rFonts w:eastAsia="PMingLiU"/>
          <w:lang w:eastAsia="zh-TW"/>
        </w:rPr>
      </w:pPr>
      <w:r>
        <w:rPr>
          <w:rFonts w:eastAsia="PMingLiU" w:hint="eastAsia"/>
          <w:lang w:eastAsia="zh-TW"/>
        </w:rPr>
        <w:t>Simulation Class handle physics simulating including applying gravity, applying forces from gravity wells, collision detection and generate contact Manifold.</w:t>
      </w:r>
    </w:p>
    <w:p w:rsidR="009246FC" w:rsidRPr="009246FC" w:rsidRDefault="009246FC" w:rsidP="009246FC">
      <w:pPr>
        <w:pStyle w:val="Heading4"/>
        <w:rPr>
          <w:lang w:eastAsia="zh-TW"/>
        </w:rPr>
      </w:pPr>
      <w:r>
        <w:rPr>
          <w:lang w:eastAsia="zh-TW"/>
        </w:rPr>
        <w:t>Contact Manifold</w:t>
      </w:r>
      <w:r>
        <w:rPr>
          <w:rFonts w:hint="eastAsia"/>
          <w:lang w:eastAsia="zh-TW"/>
        </w:rPr>
        <w:t xml:space="preserve"> Class</w:t>
      </w:r>
    </w:p>
    <w:p w:rsidR="00153D1C" w:rsidRDefault="009246FC">
      <w:pPr>
        <w:rPr>
          <w:rFonts w:eastAsia="PMingLiU"/>
          <w:lang w:eastAsia="zh-TW"/>
        </w:rPr>
      </w:pPr>
      <w:r>
        <w:rPr>
          <w:rFonts w:eastAsia="PMingLiU" w:hint="eastAsia"/>
          <w:lang w:eastAsia="zh-TW"/>
        </w:rPr>
        <w:t xml:space="preserve">This class is </w:t>
      </w:r>
      <w:r w:rsidR="00153D1C">
        <w:rPr>
          <w:rFonts w:eastAsia="PMingLiU" w:hint="eastAsia"/>
          <w:lang w:eastAsia="zh-TW"/>
        </w:rPr>
        <w:t>designed</w:t>
      </w:r>
      <w:r>
        <w:rPr>
          <w:rFonts w:eastAsia="PMingLiU" w:hint="eastAsia"/>
          <w:lang w:eastAsia="zh-TW"/>
        </w:rPr>
        <w:t xml:space="preserve"> to resolve the </w:t>
      </w:r>
      <w:r w:rsidR="00174B85">
        <w:rPr>
          <w:rFonts w:eastAsia="PMingLiU" w:hint="eastAsia"/>
          <w:lang w:eastAsia="zh-TW"/>
        </w:rPr>
        <w:t xml:space="preserve">contact </w:t>
      </w:r>
      <w:r w:rsidR="00174B85">
        <w:rPr>
          <w:rFonts w:eastAsia="PMingLiU"/>
          <w:lang w:eastAsia="zh-TW"/>
        </w:rPr>
        <w:t>Manifold</w:t>
      </w:r>
      <w:r w:rsidR="00174B85">
        <w:rPr>
          <w:rFonts w:eastAsia="PMingLiU" w:hint="eastAsia"/>
          <w:lang w:eastAsia="zh-TW"/>
        </w:rPr>
        <w:t xml:space="preserve"> generated by the Simulation Class. The detail of Collision detection and response in this application would be discussed in later session.</w:t>
      </w:r>
    </w:p>
    <w:p w:rsidR="00153D1C" w:rsidRDefault="00153D1C" w:rsidP="00153D1C">
      <w:pPr>
        <w:pStyle w:val="Heading3"/>
        <w:rPr>
          <w:rFonts w:eastAsia="PMingLiU"/>
          <w:lang w:eastAsia="zh-TW"/>
        </w:rPr>
      </w:pPr>
      <w:bookmarkStart w:id="8" w:name="_Toc482619470"/>
      <w:r>
        <w:rPr>
          <w:rFonts w:eastAsia="PMingLiU" w:hint="eastAsia"/>
          <w:lang w:eastAsia="zh-TW"/>
        </w:rPr>
        <w:t>Entity Management</w:t>
      </w:r>
      <w:bookmarkEnd w:id="8"/>
    </w:p>
    <w:p w:rsidR="00153D1C" w:rsidRDefault="00153D1C" w:rsidP="00153D1C">
      <w:pPr>
        <w:pStyle w:val="Heading4"/>
        <w:rPr>
          <w:rFonts w:eastAsia="PMingLiU"/>
          <w:lang w:eastAsia="zh-TW"/>
        </w:rPr>
      </w:pPr>
      <w:r>
        <w:rPr>
          <w:rFonts w:eastAsia="PMingLiU" w:hint="eastAsia"/>
          <w:lang w:eastAsia="zh-TW"/>
        </w:rPr>
        <w:t>Ball Manager</w:t>
      </w:r>
    </w:p>
    <w:p w:rsidR="00153D1C" w:rsidRPr="00153D1C" w:rsidRDefault="00153D1C" w:rsidP="00153D1C">
      <w:pPr>
        <w:rPr>
          <w:rFonts w:eastAsia="PMingLiU"/>
          <w:lang w:eastAsia="zh-TW"/>
        </w:rPr>
      </w:pPr>
      <w:r>
        <w:rPr>
          <w:rFonts w:eastAsia="PMingLiU" w:hint="eastAsia"/>
          <w:lang w:eastAsia="zh-TW"/>
        </w:rPr>
        <w:t xml:space="preserve">This class is designed to store the data </w:t>
      </w:r>
      <w:r w:rsidR="00595DA9">
        <w:rPr>
          <w:rFonts w:eastAsia="PMingLiU" w:hint="eastAsia"/>
          <w:lang w:eastAsia="zh-TW"/>
        </w:rPr>
        <w:t>of ball in the simulating world.</w:t>
      </w:r>
    </w:p>
    <w:p w:rsidR="00153D1C" w:rsidRDefault="00153D1C" w:rsidP="00153D1C">
      <w:pPr>
        <w:pStyle w:val="Heading4"/>
        <w:rPr>
          <w:rFonts w:eastAsia="PMingLiU"/>
          <w:lang w:eastAsia="zh-TW"/>
        </w:rPr>
      </w:pPr>
      <w:r>
        <w:rPr>
          <w:rFonts w:eastAsia="PMingLiU" w:hint="eastAsia"/>
          <w:lang w:eastAsia="zh-TW"/>
        </w:rPr>
        <w:t>Gravity Manager</w:t>
      </w:r>
    </w:p>
    <w:p w:rsidR="00B55579" w:rsidRDefault="00153D1C" w:rsidP="00153D1C">
      <w:pPr>
        <w:rPr>
          <w:rFonts w:eastAsia="PMingLiU"/>
          <w:lang w:eastAsia="zh-TW"/>
        </w:rPr>
      </w:pPr>
      <w:r>
        <w:rPr>
          <w:rFonts w:eastAsia="PMingLiU" w:hint="eastAsia"/>
          <w:lang w:eastAsia="zh-TW"/>
        </w:rPr>
        <w:t>This class is designed to store the data of gravity well including other peer</w:t>
      </w:r>
      <w:r>
        <w:rPr>
          <w:rFonts w:eastAsia="PMingLiU"/>
          <w:lang w:eastAsia="zh-TW"/>
        </w:rPr>
        <w:t>’</w:t>
      </w:r>
      <w:r>
        <w:rPr>
          <w:rFonts w:eastAsia="PMingLiU" w:hint="eastAsia"/>
          <w:lang w:eastAsia="zh-TW"/>
        </w:rPr>
        <w:t>s gravity well.</w:t>
      </w:r>
    </w:p>
    <w:p w:rsidR="00B55579" w:rsidRDefault="00B55579" w:rsidP="00B55579">
      <w:pPr>
        <w:rPr>
          <w:lang w:eastAsia="zh-TW"/>
        </w:rPr>
      </w:pPr>
      <w:r>
        <w:rPr>
          <w:lang w:eastAsia="zh-TW"/>
        </w:rPr>
        <w:lastRenderedPageBreak/>
        <w:br w:type="page"/>
      </w:r>
    </w:p>
    <w:p w:rsidR="00B55579" w:rsidRDefault="00B55579" w:rsidP="00B55579">
      <w:pPr>
        <w:pStyle w:val="Heading2"/>
        <w:rPr>
          <w:rFonts w:eastAsia="PMingLiU"/>
          <w:lang w:eastAsia="zh-TW"/>
        </w:rPr>
      </w:pPr>
      <w:bookmarkStart w:id="9" w:name="_Toc482619471"/>
      <w:r>
        <w:rPr>
          <w:rFonts w:eastAsia="PMingLiU" w:hint="eastAsia"/>
          <w:lang w:eastAsia="zh-TW"/>
        </w:rPr>
        <w:lastRenderedPageBreak/>
        <w:t>Threading</w:t>
      </w:r>
      <w:bookmarkEnd w:id="9"/>
    </w:p>
    <w:p w:rsidR="00DB18C0" w:rsidRDefault="00AF3E73" w:rsidP="00B55579">
      <w:pPr>
        <w:rPr>
          <w:rFonts w:eastAsia="PMingLiU"/>
          <w:lang w:eastAsia="zh-TW"/>
        </w:rPr>
      </w:pPr>
      <w:r>
        <w:rPr>
          <w:rFonts w:eastAsia="PMingLiU" w:hint="eastAsia"/>
          <w:lang w:eastAsia="zh-TW"/>
        </w:rPr>
        <w:t xml:space="preserve">In order to increase the performance of the software, </w:t>
      </w:r>
      <w:r w:rsidR="00F36CFA">
        <w:rPr>
          <w:rFonts w:eastAsia="PMingLiU" w:hint="eastAsia"/>
          <w:lang w:eastAsia="zh-TW"/>
        </w:rPr>
        <w:t xml:space="preserve">major </w:t>
      </w:r>
      <w:r w:rsidR="00F36CFA">
        <w:rPr>
          <w:rFonts w:eastAsia="PMingLiU"/>
          <w:lang w:eastAsia="zh-TW"/>
        </w:rPr>
        <w:t>components</w:t>
      </w:r>
      <w:r w:rsidR="00F36CFA">
        <w:rPr>
          <w:rFonts w:eastAsia="PMingLiU" w:hint="eastAsia"/>
          <w:lang w:eastAsia="zh-TW"/>
        </w:rPr>
        <w:t xml:space="preserve"> </w:t>
      </w:r>
      <w:r>
        <w:rPr>
          <w:rFonts w:eastAsia="PMingLiU" w:hint="eastAsia"/>
          <w:lang w:eastAsia="zh-TW"/>
        </w:rPr>
        <w:t>would be needed to operate asynchronously. Th</w:t>
      </w:r>
      <w:r w:rsidR="000F2AE1">
        <w:rPr>
          <w:rFonts w:eastAsia="PMingLiU" w:hint="eastAsia"/>
          <w:lang w:eastAsia="zh-TW"/>
        </w:rPr>
        <w:t>erefore multithreading has been introduced t</w:t>
      </w:r>
      <w:r w:rsidR="00C051CF">
        <w:rPr>
          <w:rFonts w:eastAsia="PMingLiU" w:hint="eastAsia"/>
          <w:lang w:eastAsia="zh-TW"/>
        </w:rPr>
        <w:t>o the system.</w:t>
      </w:r>
    </w:p>
    <w:p w:rsidR="000A1D56" w:rsidRDefault="00C051CF" w:rsidP="000A1D56">
      <w:pPr>
        <w:rPr>
          <w:rFonts w:eastAsia="PMingLiU"/>
          <w:lang w:eastAsia="zh-TW"/>
        </w:rPr>
      </w:pPr>
      <w:r w:rsidRPr="00C051CF">
        <w:rPr>
          <w:rFonts w:eastAsia="PMingLiU" w:hint="eastAsia"/>
          <w:lang w:eastAsia="zh-TW"/>
        </w:rPr>
        <w:t xml:space="preserve">Firstly </w:t>
      </w:r>
      <w:r w:rsidR="00975699">
        <w:rPr>
          <w:rFonts w:eastAsia="PMingLiU" w:hint="eastAsia"/>
          <w:lang w:eastAsia="zh-TW"/>
        </w:rPr>
        <w:t xml:space="preserve">visualisation, simulation and </w:t>
      </w:r>
      <w:r w:rsidR="00975699">
        <w:rPr>
          <w:rFonts w:eastAsia="PMingLiU"/>
          <w:lang w:eastAsia="zh-TW"/>
        </w:rPr>
        <w:t>networking have</w:t>
      </w:r>
      <w:r>
        <w:rPr>
          <w:rFonts w:eastAsia="PMingLiU" w:hint="eastAsia"/>
          <w:lang w:eastAsia="zh-TW"/>
        </w:rPr>
        <w:t xml:space="preserve"> been separated into different</w:t>
      </w:r>
      <w:r w:rsidR="00531777">
        <w:rPr>
          <w:rFonts w:eastAsia="PMingLiU" w:hint="eastAsia"/>
          <w:lang w:eastAsia="zh-TW"/>
        </w:rPr>
        <w:t xml:space="preserve"> threads</w:t>
      </w:r>
      <w:r w:rsidR="00531777">
        <w:rPr>
          <w:rFonts w:eastAsia="PMingLiU"/>
          <w:lang w:eastAsia="zh-TW"/>
        </w:rPr>
        <w:t xml:space="preserve"> after the system has finished the initialisation. </w:t>
      </w:r>
      <w:r w:rsidR="00F80824">
        <w:rPr>
          <w:rFonts w:eastAsia="PMingLiU"/>
          <w:lang w:eastAsia="zh-TW"/>
        </w:rPr>
        <w:t xml:space="preserve">As shown in Appendix </w:t>
      </w:r>
      <w:r w:rsidR="00332E59">
        <w:rPr>
          <w:rFonts w:eastAsia="PMingLiU"/>
          <w:lang w:eastAsia="zh-TW"/>
        </w:rPr>
        <w:t xml:space="preserve">C&amp;D, the threads would run </w:t>
      </w:r>
      <w:r w:rsidR="004A6EFD">
        <w:rPr>
          <w:rFonts w:eastAsia="PMingLiU"/>
          <w:lang w:eastAsia="zh-TW"/>
        </w:rPr>
        <w:t xml:space="preserve">until user shutdown the program. Besides separate the main components, more threading have been used for small task in order to reduce the duration for each update. </w:t>
      </w:r>
    </w:p>
    <w:p w:rsidR="004A6EFD" w:rsidRDefault="004A6EFD" w:rsidP="000A1D56">
      <w:pPr>
        <w:rPr>
          <w:rFonts w:eastAsia="PMingLiU"/>
          <w:lang w:eastAsia="zh-TW"/>
        </w:rPr>
      </w:pPr>
      <w:r>
        <w:rPr>
          <w:rFonts w:eastAsia="PMingLiU"/>
          <w:lang w:eastAsia="zh-TW"/>
        </w:rPr>
        <w:t>As illustrated in Appendix C, threads have been created to handle commun</w:t>
      </w:r>
      <w:r w:rsidR="000A1D56">
        <w:rPr>
          <w:rFonts w:eastAsia="PMingLiU"/>
          <w:lang w:eastAsia="zh-TW"/>
        </w:rPr>
        <w:t>ication with other peers in network Class:</w:t>
      </w:r>
    </w:p>
    <w:p w:rsidR="000A1D56" w:rsidRDefault="000A1D56" w:rsidP="000A1D56">
      <w:pPr>
        <w:pStyle w:val="ListParagraph"/>
        <w:numPr>
          <w:ilvl w:val="0"/>
          <w:numId w:val="2"/>
        </w:numPr>
        <w:rPr>
          <w:rFonts w:eastAsia="PMingLiU"/>
          <w:lang w:eastAsia="zh-TW"/>
        </w:rPr>
      </w:pPr>
      <w:r>
        <w:rPr>
          <w:rFonts w:eastAsia="PMingLiU"/>
          <w:lang w:eastAsia="zh-TW"/>
        </w:rPr>
        <w:t>UDP Broadcasting</w:t>
      </w:r>
    </w:p>
    <w:p w:rsidR="000A1D56" w:rsidRDefault="000A1D56" w:rsidP="000A1D56">
      <w:pPr>
        <w:pStyle w:val="ListParagraph"/>
        <w:numPr>
          <w:ilvl w:val="0"/>
          <w:numId w:val="2"/>
        </w:numPr>
        <w:rPr>
          <w:rFonts w:eastAsia="PMingLiU"/>
          <w:lang w:eastAsia="zh-TW"/>
        </w:rPr>
      </w:pPr>
      <w:r>
        <w:rPr>
          <w:rFonts w:eastAsia="PMingLiU"/>
          <w:lang w:eastAsia="zh-TW"/>
        </w:rPr>
        <w:t>UDP Listening</w:t>
      </w:r>
    </w:p>
    <w:p w:rsidR="000A1D56" w:rsidRDefault="000A1D56" w:rsidP="000A1D56">
      <w:pPr>
        <w:pStyle w:val="ListParagraph"/>
        <w:numPr>
          <w:ilvl w:val="0"/>
          <w:numId w:val="2"/>
        </w:numPr>
        <w:rPr>
          <w:rFonts w:eastAsia="PMingLiU"/>
          <w:lang w:eastAsia="zh-TW"/>
        </w:rPr>
      </w:pPr>
      <w:r>
        <w:rPr>
          <w:rFonts w:eastAsia="PMingLiU"/>
          <w:lang w:eastAsia="zh-TW"/>
        </w:rPr>
        <w:t>TCP sending</w:t>
      </w:r>
    </w:p>
    <w:p w:rsidR="000A1D56" w:rsidRDefault="000A1D56" w:rsidP="000A1D56">
      <w:pPr>
        <w:pStyle w:val="ListParagraph"/>
        <w:numPr>
          <w:ilvl w:val="0"/>
          <w:numId w:val="2"/>
        </w:numPr>
        <w:rPr>
          <w:rFonts w:eastAsia="PMingLiU"/>
          <w:lang w:eastAsia="zh-TW"/>
        </w:rPr>
      </w:pPr>
      <w:r>
        <w:rPr>
          <w:rFonts w:eastAsia="PMingLiU"/>
          <w:lang w:eastAsia="zh-TW"/>
        </w:rPr>
        <w:t>TCP receiving</w:t>
      </w:r>
    </w:p>
    <w:p w:rsidR="00D60D78" w:rsidRDefault="00D60D78" w:rsidP="008369DB">
      <w:pPr>
        <w:rPr>
          <w:rFonts w:eastAsia="PMingLiU"/>
          <w:lang w:eastAsia="zh-TW"/>
        </w:rPr>
      </w:pPr>
      <w:r>
        <w:rPr>
          <w:rFonts w:eastAsia="PMingLiU"/>
          <w:lang w:eastAsia="zh-TW"/>
        </w:rPr>
        <w:t xml:space="preserve">The usage of threads in </w:t>
      </w:r>
      <w:r w:rsidR="008369DB">
        <w:rPr>
          <w:rFonts w:eastAsia="PMingLiU"/>
          <w:lang w:eastAsia="zh-TW"/>
        </w:rPr>
        <w:t>Simulation</w:t>
      </w:r>
      <w:r>
        <w:rPr>
          <w:rFonts w:eastAsia="PMingLiU"/>
          <w:lang w:eastAsia="zh-TW"/>
        </w:rPr>
        <w:t xml:space="preserve"> class </w:t>
      </w:r>
      <w:r w:rsidR="009C14EE">
        <w:rPr>
          <w:rFonts w:eastAsia="PMingLiU"/>
          <w:lang w:eastAsia="zh-TW"/>
        </w:rPr>
        <w:t>has also been shown in Appendix D:</w:t>
      </w:r>
    </w:p>
    <w:p w:rsidR="009C14EE" w:rsidRDefault="00C56D9C" w:rsidP="009C14EE">
      <w:pPr>
        <w:pStyle w:val="ListParagraph"/>
        <w:numPr>
          <w:ilvl w:val="0"/>
          <w:numId w:val="3"/>
        </w:numPr>
        <w:rPr>
          <w:rFonts w:eastAsia="PMingLiU"/>
          <w:lang w:eastAsia="zh-TW"/>
        </w:rPr>
      </w:pPr>
      <w:r>
        <w:t xml:space="preserve">Collision </w:t>
      </w:r>
      <w:r>
        <w:rPr>
          <w:rFonts w:eastAsia="PMingLiU"/>
          <w:lang w:eastAsia="zh-TW"/>
        </w:rPr>
        <w:t>Detection:</w:t>
      </w:r>
    </w:p>
    <w:p w:rsidR="00C56D9C" w:rsidRDefault="00C56D9C" w:rsidP="00C56D9C">
      <w:pPr>
        <w:pStyle w:val="ListParagraph"/>
        <w:numPr>
          <w:ilvl w:val="1"/>
          <w:numId w:val="3"/>
        </w:numPr>
        <w:rPr>
          <w:rFonts w:eastAsia="PMingLiU"/>
          <w:lang w:eastAsia="zh-TW"/>
        </w:rPr>
      </w:pPr>
      <w:r>
        <w:rPr>
          <w:rFonts w:eastAsia="PMingLiU"/>
          <w:lang w:eastAsia="zh-TW"/>
        </w:rPr>
        <w:t>Ground-Ball</w:t>
      </w:r>
    </w:p>
    <w:p w:rsidR="00C56D9C" w:rsidRDefault="00C56D9C" w:rsidP="00C56D9C">
      <w:pPr>
        <w:pStyle w:val="ListParagraph"/>
        <w:numPr>
          <w:ilvl w:val="1"/>
          <w:numId w:val="3"/>
        </w:numPr>
        <w:rPr>
          <w:rFonts w:eastAsia="PMingLiU"/>
          <w:lang w:eastAsia="zh-TW"/>
        </w:rPr>
      </w:pPr>
      <w:r>
        <w:rPr>
          <w:rFonts w:eastAsia="PMingLiU"/>
          <w:lang w:eastAsia="zh-TW"/>
        </w:rPr>
        <w:t>Wall-Ball</w:t>
      </w:r>
    </w:p>
    <w:p w:rsidR="00C56D9C" w:rsidRDefault="00C56D9C" w:rsidP="00C56D9C">
      <w:pPr>
        <w:pStyle w:val="ListParagraph"/>
        <w:numPr>
          <w:ilvl w:val="1"/>
          <w:numId w:val="3"/>
        </w:numPr>
        <w:rPr>
          <w:rFonts w:eastAsia="PMingLiU"/>
          <w:lang w:eastAsia="zh-TW"/>
        </w:rPr>
      </w:pPr>
      <w:r>
        <w:rPr>
          <w:rFonts w:eastAsia="PMingLiU"/>
          <w:lang w:eastAsia="zh-TW"/>
        </w:rPr>
        <w:t>Ball-Ball</w:t>
      </w:r>
    </w:p>
    <w:p w:rsidR="00C56D9C" w:rsidRPr="009C14EE" w:rsidRDefault="00C56D9C" w:rsidP="00970869">
      <w:pPr>
        <w:pStyle w:val="ListParagraph"/>
        <w:numPr>
          <w:ilvl w:val="0"/>
          <w:numId w:val="3"/>
        </w:numPr>
        <w:rPr>
          <w:rFonts w:eastAsia="PMingLiU"/>
          <w:lang w:eastAsia="zh-TW"/>
        </w:rPr>
      </w:pPr>
      <w:r>
        <w:rPr>
          <w:rFonts w:eastAsia="PMingLiU"/>
          <w:lang w:eastAsia="zh-TW"/>
        </w:rPr>
        <w:t>Collision Res</w:t>
      </w:r>
      <w:r w:rsidR="00970869">
        <w:rPr>
          <w:rFonts w:eastAsia="PMingLiU"/>
          <w:lang w:eastAsia="zh-TW"/>
        </w:rPr>
        <w:t>olving</w:t>
      </w:r>
    </w:p>
    <w:p w:rsidR="00E6761C" w:rsidRDefault="00E6761C" w:rsidP="00E6761C">
      <w:pPr>
        <w:pStyle w:val="Heading3"/>
        <w:rPr>
          <w:lang w:eastAsia="zh-TW"/>
        </w:rPr>
      </w:pPr>
      <w:bookmarkStart w:id="10" w:name="_Toc482619472"/>
      <w:r>
        <w:rPr>
          <w:lang w:eastAsia="zh-TW"/>
        </w:rPr>
        <w:t>Race condition</w:t>
      </w:r>
      <w:bookmarkEnd w:id="10"/>
    </w:p>
    <w:p w:rsidR="000518A3" w:rsidRDefault="00E6761C" w:rsidP="000518A3">
      <w:pPr>
        <w:rPr>
          <w:lang w:eastAsia="zh-TW"/>
        </w:rPr>
      </w:pPr>
      <w:r>
        <w:rPr>
          <w:lang w:eastAsia="zh-TW"/>
        </w:rPr>
        <w:t>Race conditions would occur when two threads access a shared variable at the same time. To prevent race condition in the simulating system, mutex and lock</w:t>
      </w:r>
      <w:r w:rsidR="00A5496E">
        <w:rPr>
          <w:lang w:eastAsia="zh-TW"/>
        </w:rPr>
        <w:t>_</w:t>
      </w:r>
      <w:r>
        <w:rPr>
          <w:lang w:eastAsia="zh-TW"/>
        </w:rPr>
        <w:t>guard have been</w:t>
      </w:r>
      <w:r w:rsidR="000518A3">
        <w:rPr>
          <w:lang w:eastAsia="zh-TW"/>
        </w:rPr>
        <w:t xml:space="preserve"> implemented in the Manager Class and Config Class. With lock_guard, resources could not be </w:t>
      </w:r>
      <w:r w:rsidR="00F9487F">
        <w:rPr>
          <w:lang w:eastAsia="zh-TW"/>
        </w:rPr>
        <w:t>accessed while</w:t>
      </w:r>
      <w:r w:rsidR="000518A3">
        <w:rPr>
          <w:lang w:eastAsia="zh-TW"/>
        </w:rPr>
        <w:t xml:space="preserve"> the mutex is owned by other threads.</w:t>
      </w:r>
    </w:p>
    <w:p w:rsidR="009E7823" w:rsidRDefault="009E7823" w:rsidP="009E7823">
      <w:pPr>
        <w:rPr>
          <w:lang w:eastAsia="zh-TW"/>
        </w:rPr>
      </w:pPr>
      <w:r>
        <w:rPr>
          <w:lang w:eastAsia="zh-TW"/>
        </w:rPr>
        <w:t xml:space="preserve">In Collision detection, three different collision would be detect at the same time and add new contact point to the manifold and result in race condition. Therefore they would be setting up a temporary local manifold to store collision detected. Then three temporary manifold would be added to the main manifold </w:t>
      </w:r>
      <w:r w:rsidR="007110F5">
        <w:rPr>
          <w:lang w:eastAsia="zh-TW"/>
        </w:rPr>
        <w:t>in one. Similar approach has been used in networking for updating ball information from other peer after each simulation loop.</w:t>
      </w:r>
    </w:p>
    <w:p w:rsidR="00555F26" w:rsidRDefault="00555F26" w:rsidP="00555F26">
      <w:pPr>
        <w:pStyle w:val="Heading3"/>
      </w:pPr>
      <w:bookmarkStart w:id="11" w:name="_Toc482619473"/>
      <w:r>
        <w:lastRenderedPageBreak/>
        <w:t>Process Affinity</w:t>
      </w:r>
      <w:bookmarkEnd w:id="11"/>
    </w:p>
    <w:p w:rsidR="00886D77" w:rsidRDefault="00555F26" w:rsidP="00886D77">
      <w:pPr>
        <w:rPr>
          <w:noProof/>
        </w:rPr>
      </w:pPr>
      <w:r>
        <w:t>As required from the specification, threads for specific application have been allocated to specific processors</w:t>
      </w:r>
      <w:r w:rsidR="00BE3C05">
        <w:t xml:space="preserve"> by using </w:t>
      </w:r>
      <w:r w:rsidR="00BE3C05" w:rsidRPr="00BE3C05">
        <w:t>SetThreadAffinityMask</w:t>
      </w:r>
      <w:r w:rsidR="00BE3C05">
        <w:t xml:space="preserve"> as shown in below diagram</w:t>
      </w:r>
      <w:r>
        <w:t>.</w:t>
      </w:r>
    </w:p>
    <w:p w:rsidR="00886D77" w:rsidRDefault="00886D77" w:rsidP="00BE3C05">
      <w:r>
        <w:rPr>
          <w:noProof/>
        </w:rPr>
        <w:drawing>
          <wp:inline distT="0" distB="0" distL="0" distR="0" wp14:anchorId="6071B48B" wp14:editId="052815B6">
            <wp:extent cx="4994949" cy="599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80563" t="64467" r="9050" b="31102"/>
                    <a:stretch/>
                  </pic:blipFill>
                  <pic:spPr bwMode="auto">
                    <a:xfrm>
                      <a:off x="0" y="0"/>
                      <a:ext cx="5017614" cy="602160"/>
                    </a:xfrm>
                    <a:prstGeom prst="rect">
                      <a:avLst/>
                    </a:prstGeom>
                    <a:ln>
                      <a:noFill/>
                    </a:ln>
                    <a:extLst>
                      <a:ext uri="{53640926-AAD7-44D8-BBD7-CCE9431645EC}">
                        <a14:shadowObscured xmlns:a14="http://schemas.microsoft.com/office/drawing/2010/main"/>
                      </a:ext>
                    </a:extLst>
                  </pic:spPr>
                </pic:pic>
              </a:graphicData>
            </a:graphic>
          </wp:inline>
        </w:drawing>
      </w:r>
    </w:p>
    <w:p w:rsidR="00555F26" w:rsidRDefault="008835EB" w:rsidP="00BE3C05">
      <w:r>
        <w:t xml:space="preserve"> </w:t>
      </w:r>
      <w:r w:rsidR="00555F26">
        <w:t>Therefore Processor 1 has been set for Visualization application. Core 2 has been assigned for networking usage. All other remaining cores have been used for Simulation. 3 cores has been assigned to perform 3 different collision detection: Core 4 for the collisions between the ground and balls. Core 5 for the collisions between balls and Core 6 for the collisions between Wall and balls.</w:t>
      </w:r>
    </w:p>
    <w:p w:rsidR="0007396B" w:rsidRDefault="0007396B">
      <w:pPr>
        <w:rPr>
          <w:lang w:eastAsia="zh-TW"/>
        </w:rPr>
      </w:pPr>
      <w:r>
        <w:rPr>
          <w:lang w:eastAsia="zh-TW"/>
        </w:rPr>
        <w:br w:type="page"/>
      </w:r>
    </w:p>
    <w:p w:rsidR="00555F26" w:rsidRDefault="0007396B" w:rsidP="0007396B">
      <w:pPr>
        <w:pStyle w:val="Heading1"/>
        <w:rPr>
          <w:lang w:eastAsia="zh-TW"/>
        </w:rPr>
      </w:pPr>
      <w:bookmarkStart w:id="12" w:name="_Toc482619474"/>
      <w:r>
        <w:rPr>
          <w:lang w:eastAsia="zh-TW"/>
        </w:rPr>
        <w:lastRenderedPageBreak/>
        <w:t>Physics implementations</w:t>
      </w:r>
      <w:bookmarkEnd w:id="12"/>
    </w:p>
    <w:p w:rsidR="00DC0818" w:rsidRDefault="00DC0818" w:rsidP="00DC0818">
      <w:pPr>
        <w:rPr>
          <w:lang w:eastAsia="zh-TW"/>
        </w:rPr>
      </w:pPr>
      <w:r>
        <w:rPr>
          <w:lang w:eastAsia="zh-TW"/>
        </w:rPr>
        <w:t>The basic process</w:t>
      </w:r>
      <w:r w:rsidR="003C75E0">
        <w:rPr>
          <w:lang w:eastAsia="zh-TW"/>
        </w:rPr>
        <w:t xml:space="preserve"> of the physics simulation loop is shown as below</w:t>
      </w:r>
    </w:p>
    <w:p w:rsidR="003C75E0" w:rsidRDefault="003C75E0" w:rsidP="00EE0949">
      <w:pPr>
        <w:jc w:val="center"/>
        <w:rPr>
          <w:lang w:eastAsia="zh-TW"/>
        </w:rPr>
      </w:pPr>
      <w:r>
        <w:rPr>
          <w:noProof/>
        </w:rPr>
        <w:drawing>
          <wp:inline distT="0" distB="0" distL="0" distR="0" wp14:anchorId="6DD59918" wp14:editId="365F0D7A">
            <wp:extent cx="3514725" cy="24765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84372" t="38814" r="2863" b="29212"/>
                    <a:stretch/>
                  </pic:blipFill>
                  <pic:spPr bwMode="auto">
                    <a:xfrm>
                      <a:off x="0" y="0"/>
                      <a:ext cx="3534984" cy="249077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EE0949" w:rsidRPr="00DC0818" w:rsidRDefault="00EE0949" w:rsidP="00EE0949">
      <w:pPr>
        <w:rPr>
          <w:lang w:eastAsia="zh-TW"/>
        </w:rPr>
      </w:pPr>
      <w:r>
        <w:rPr>
          <w:lang w:eastAsia="zh-TW"/>
        </w:rPr>
        <w:t>For each simulation loop, position of objects would be updated according to their velocity, acceleration, forces that being applied on the object and the elapsed time from last simulation loop.</w:t>
      </w:r>
    </w:p>
    <w:p w:rsidR="0007396B" w:rsidRDefault="0007396B" w:rsidP="0007396B">
      <w:pPr>
        <w:pStyle w:val="Heading2"/>
        <w:rPr>
          <w:lang w:eastAsia="zh-TW"/>
        </w:rPr>
      </w:pPr>
      <w:bookmarkStart w:id="13" w:name="_Toc482619475"/>
      <w:r>
        <w:rPr>
          <w:lang w:eastAsia="zh-TW"/>
        </w:rPr>
        <w:t>Balls motion implementation</w:t>
      </w:r>
      <w:bookmarkEnd w:id="13"/>
    </w:p>
    <w:p w:rsidR="0007396B" w:rsidRDefault="0007396B" w:rsidP="0007396B">
      <w:pPr>
        <w:rPr>
          <w:noProof/>
        </w:rPr>
      </w:pPr>
      <w:r>
        <w:rPr>
          <w:noProof/>
        </w:rPr>
        <w:t xml:space="preserve">Below diagram has shown the </w:t>
      </w:r>
      <w:r w:rsidR="003B69E3">
        <w:rPr>
          <w:noProof/>
        </w:rPr>
        <w:t xml:space="preserve">first </w:t>
      </w:r>
      <w:r>
        <w:rPr>
          <w:noProof/>
        </w:rPr>
        <w:t>implemenation of the ball montion.</w:t>
      </w:r>
    </w:p>
    <w:p w:rsidR="0007396B" w:rsidRPr="0007396B" w:rsidRDefault="00CB62CA" w:rsidP="00CB62CA">
      <w:pPr>
        <w:jc w:val="center"/>
        <w:rPr>
          <w:lang w:eastAsia="zh-TW"/>
        </w:rPr>
      </w:pPr>
      <w:r>
        <w:rPr>
          <w:noProof/>
        </w:rPr>
        <w:drawing>
          <wp:inline distT="0" distB="0" distL="0" distR="0" wp14:anchorId="7794E08D" wp14:editId="25777C42">
            <wp:extent cx="4381500" cy="3171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79751" t="27734" r="6738" b="37497"/>
                    <a:stretch/>
                  </pic:blipFill>
                  <pic:spPr bwMode="auto">
                    <a:xfrm>
                      <a:off x="0" y="0"/>
                      <a:ext cx="4394270" cy="3181069"/>
                    </a:xfrm>
                    <a:prstGeom prst="rect">
                      <a:avLst/>
                    </a:prstGeom>
                    <a:ln>
                      <a:noFill/>
                    </a:ln>
                    <a:extLst>
                      <a:ext uri="{53640926-AAD7-44D8-BBD7-CCE9431645EC}">
                        <a14:shadowObscured xmlns:a14="http://schemas.microsoft.com/office/drawing/2010/main"/>
                      </a:ext>
                    </a:extLst>
                  </pic:spPr>
                </pic:pic>
              </a:graphicData>
            </a:graphic>
          </wp:inline>
        </w:drawing>
      </w:r>
    </w:p>
    <w:p w:rsidR="00DB18C0" w:rsidRDefault="00EC5C30" w:rsidP="00CB62CA">
      <w:r>
        <w:t xml:space="preserve">While focusing on performance, Euler Integration has been chosen </w:t>
      </w:r>
      <w:r w:rsidR="00341981">
        <w:t xml:space="preserve">for simulating </w:t>
      </w:r>
      <w:r>
        <w:t>Ball</w:t>
      </w:r>
      <w:r w:rsidR="00341981">
        <w:t xml:space="preserve"> motion.</w:t>
      </w:r>
      <w:r w:rsidR="00097D79">
        <w:t xml:space="preserve"> At the beginning of each simulation loop, the position would be updated by </w:t>
      </w:r>
      <w:r w:rsidR="00CB62CA">
        <w:t>using the following equation:</w:t>
      </w:r>
    </w:p>
    <w:p w:rsidR="00CB62CA" w:rsidRPr="007863C8" w:rsidRDefault="00CB62CA" w:rsidP="00CB62CA">
      <m:oMathPara>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 xml:space="preserve">=p+ </m:t>
          </m:r>
          <m:acc>
            <m:accPr>
              <m:chr m:val="̇"/>
              <m:ctrlPr>
                <w:rPr>
                  <w:rFonts w:ascii="Cambria Math" w:hAnsi="Cambria Math"/>
                  <w:i/>
                </w:rPr>
              </m:ctrlPr>
            </m:accPr>
            <m:e>
              <m:r>
                <w:rPr>
                  <w:rFonts w:ascii="Cambria Math" w:hAnsi="Cambria Math"/>
                </w:rPr>
                <m:t>p</m:t>
              </m:r>
            </m:e>
          </m:acc>
          <m:r>
            <w:rPr>
              <w:rFonts w:ascii="Cambria Math" w:hAnsi="Cambria Math"/>
            </w:rPr>
            <m:t>t+</m:t>
          </m:r>
          <m:f>
            <m:fPr>
              <m:ctrlPr>
                <w:rPr>
                  <w:rFonts w:ascii="Cambria Math" w:hAnsi="Cambria Math"/>
                  <w:i/>
                </w:rPr>
              </m:ctrlPr>
            </m:fPr>
            <m:num>
              <m:r>
                <w:rPr>
                  <w:rFonts w:ascii="Cambria Math" w:hAnsi="Cambria Math"/>
                </w:rPr>
                <m:t>1</m:t>
              </m:r>
            </m:num>
            <m:den>
              <m:r>
                <w:rPr>
                  <w:rFonts w:ascii="Cambria Math" w:hAnsi="Cambria Math"/>
                </w:rPr>
                <m:t>2</m:t>
              </m:r>
            </m:den>
          </m:f>
          <m:acc>
            <m:accPr>
              <m:chr m:val="̈"/>
              <m:ctrlPr>
                <w:rPr>
                  <w:rFonts w:ascii="Cambria Math" w:hAnsi="Cambria Math"/>
                  <w:i/>
                </w:rPr>
              </m:ctrlPr>
            </m:accPr>
            <m:e>
              <m:r>
                <w:rPr>
                  <w:rFonts w:ascii="Cambria Math" w:hAnsi="Cambria Math"/>
                </w:rPr>
                <m:t>p</m:t>
              </m:r>
            </m:e>
          </m:acc>
          <m:sSup>
            <m:sSupPr>
              <m:ctrlPr>
                <w:rPr>
                  <w:rFonts w:ascii="Cambria Math" w:hAnsi="Cambria Math"/>
                  <w:i/>
                </w:rPr>
              </m:ctrlPr>
            </m:sSupPr>
            <m:e>
              <m:r>
                <w:rPr>
                  <w:rFonts w:ascii="Cambria Math" w:hAnsi="Cambria Math"/>
                </w:rPr>
                <m:t>t</m:t>
              </m:r>
            </m:e>
            <m:sup>
              <m:r>
                <w:rPr>
                  <w:rFonts w:ascii="Cambria Math" w:hAnsi="Cambria Math"/>
                </w:rPr>
                <m:t>2</m:t>
              </m:r>
            </m:sup>
          </m:sSup>
        </m:oMath>
      </m:oMathPara>
    </w:p>
    <w:p w:rsidR="007863C8" w:rsidRDefault="00EA17D8" w:rsidP="0020374D">
      <w:r>
        <w:t xml:space="preserve">After implement feature on changing timescale of the world, the problem of increasing energy have been found frequently. </w:t>
      </w:r>
      <w:r w:rsidR="0020374D">
        <w:t>Therefore Improved Euler Integration</w:t>
      </w:r>
      <w:r w:rsidR="00411107">
        <w:t xml:space="preserve"> and Runge-Kutta Integration have been implemented for having a better physics integration in comparison.</w:t>
      </w:r>
    </w:p>
    <w:p w:rsidR="00411107" w:rsidRDefault="00411107" w:rsidP="00411107">
      <w:r>
        <w:t>Below diagram has shown implementation of Improved Euler Integration:</w:t>
      </w:r>
    </w:p>
    <w:p w:rsidR="00411107" w:rsidRDefault="00411107" w:rsidP="00411107">
      <w:pPr>
        <w:jc w:val="center"/>
        <w:rPr>
          <w:noProof/>
        </w:rPr>
      </w:pPr>
      <w:r>
        <w:rPr>
          <w:noProof/>
        </w:rPr>
        <w:drawing>
          <wp:inline distT="0" distB="0" distL="0" distR="0" wp14:anchorId="73E6AD57" wp14:editId="7394D9BD">
            <wp:extent cx="4019550" cy="310613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9970" t="14320" r="5888" b="46829"/>
                    <a:stretch/>
                  </pic:blipFill>
                  <pic:spPr bwMode="auto">
                    <a:xfrm>
                      <a:off x="0" y="0"/>
                      <a:ext cx="4041407" cy="3123028"/>
                    </a:xfrm>
                    <a:prstGeom prst="rect">
                      <a:avLst/>
                    </a:prstGeom>
                    <a:ln>
                      <a:noFill/>
                    </a:ln>
                    <a:extLst>
                      <a:ext uri="{53640926-AAD7-44D8-BBD7-CCE9431645EC}">
                        <a14:shadowObscured xmlns:a14="http://schemas.microsoft.com/office/drawing/2010/main"/>
                      </a:ext>
                    </a:extLst>
                  </pic:spPr>
                </pic:pic>
              </a:graphicData>
            </a:graphic>
          </wp:inline>
        </w:drawing>
      </w:r>
    </w:p>
    <w:p w:rsidR="005A5C95" w:rsidRDefault="00411107" w:rsidP="005A5C95">
      <w:pPr>
        <w:rPr>
          <w:noProof/>
        </w:rPr>
      </w:pPr>
      <w:r>
        <w:t>Below diagram has shown implementation of Runge-Kutta Integration:</w:t>
      </w:r>
    </w:p>
    <w:p w:rsidR="005A5C95" w:rsidRDefault="005A5C95" w:rsidP="005A5C95">
      <w:pPr>
        <w:jc w:val="center"/>
        <w:rPr>
          <w:noProof/>
        </w:rPr>
      </w:pPr>
      <w:r>
        <w:rPr>
          <w:noProof/>
        </w:rPr>
        <w:drawing>
          <wp:inline distT="0" distB="0" distL="0" distR="0" wp14:anchorId="307220AC" wp14:editId="255C2773">
            <wp:extent cx="4733925" cy="26479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58736" t="39345" r="26593" b="31483"/>
                    <a:stretch/>
                  </pic:blipFill>
                  <pic:spPr bwMode="auto">
                    <a:xfrm>
                      <a:off x="0" y="0"/>
                      <a:ext cx="4754095" cy="2659232"/>
                    </a:xfrm>
                    <a:prstGeom prst="rect">
                      <a:avLst/>
                    </a:prstGeom>
                    <a:ln>
                      <a:noFill/>
                    </a:ln>
                    <a:extLst>
                      <a:ext uri="{53640926-AAD7-44D8-BBD7-CCE9431645EC}">
                        <a14:shadowObscured xmlns:a14="http://schemas.microsoft.com/office/drawing/2010/main"/>
                      </a:ext>
                    </a:extLst>
                  </pic:spPr>
                </pic:pic>
              </a:graphicData>
            </a:graphic>
          </wp:inline>
        </w:drawing>
      </w:r>
    </w:p>
    <w:p w:rsidR="005A5C95" w:rsidRDefault="005A5C95" w:rsidP="005A5C95">
      <w:pPr>
        <w:jc w:val="center"/>
        <w:rPr>
          <w:noProof/>
        </w:rPr>
      </w:pPr>
      <w:r>
        <w:rPr>
          <w:noProof/>
        </w:rPr>
        <w:lastRenderedPageBreak/>
        <w:drawing>
          <wp:inline distT="0" distB="0" distL="0" distR="0" wp14:anchorId="5B622CC2" wp14:editId="605C0157">
            <wp:extent cx="4895849" cy="146685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79770" t="44481" r="1491" b="35560"/>
                    <a:stretch/>
                  </pic:blipFill>
                  <pic:spPr bwMode="auto">
                    <a:xfrm>
                      <a:off x="0" y="0"/>
                      <a:ext cx="4929642" cy="1476975"/>
                    </a:xfrm>
                    <a:prstGeom prst="rect">
                      <a:avLst/>
                    </a:prstGeom>
                    <a:ln>
                      <a:noFill/>
                    </a:ln>
                    <a:extLst>
                      <a:ext uri="{53640926-AAD7-44D8-BBD7-CCE9431645EC}">
                        <a14:shadowObscured xmlns:a14="http://schemas.microsoft.com/office/drawing/2010/main"/>
                      </a:ext>
                    </a:extLst>
                  </pic:spPr>
                </pic:pic>
              </a:graphicData>
            </a:graphic>
          </wp:inline>
        </w:drawing>
      </w:r>
    </w:p>
    <w:p w:rsidR="00411107" w:rsidRDefault="005A5C95" w:rsidP="00CD3242">
      <w:pPr>
        <w:rPr>
          <w:noProof/>
        </w:rPr>
      </w:pPr>
      <w:r>
        <w:rPr>
          <w:noProof/>
        </w:rPr>
        <w:t xml:space="preserve">Both Integration have demonstrate a more stable simulation. However considering the system would be used for simulating large amount of balls at te same time, Improved Euler Integration would be a more suitable solution because of its faster calculateion process. </w:t>
      </w:r>
      <w:r>
        <w:t xml:space="preserve">Runge-Kutta Integration would need to calculate four times of Integration for each motion update. The simulation loop could be very slow when the system has 10000 balls to simulate. </w:t>
      </w:r>
      <w:r w:rsidR="00A11480">
        <w:t>Therefore</w:t>
      </w:r>
      <w:r w:rsidR="00A11480">
        <w:rPr>
          <w:noProof/>
        </w:rPr>
        <w:t>, Improved Euler Integration has been chose</w:t>
      </w:r>
      <w:r w:rsidR="00CD3242">
        <w:rPr>
          <w:noProof/>
        </w:rPr>
        <w:t>n</w:t>
      </w:r>
      <w:r w:rsidR="00A11480">
        <w:rPr>
          <w:noProof/>
        </w:rPr>
        <w:t>.</w:t>
      </w:r>
    </w:p>
    <w:p w:rsidR="00094AB3" w:rsidRDefault="00094AB3" w:rsidP="00094AB3">
      <w:pPr>
        <w:pStyle w:val="Heading2"/>
        <w:rPr>
          <w:noProof/>
        </w:rPr>
      </w:pPr>
      <w:bookmarkStart w:id="14" w:name="_Toc482619476"/>
      <w:r>
        <w:rPr>
          <w:noProof/>
        </w:rPr>
        <w:t>Collision Detection</w:t>
      </w:r>
      <w:bookmarkEnd w:id="14"/>
    </w:p>
    <w:p w:rsidR="00BE017C" w:rsidRDefault="00094AB3" w:rsidP="00BE017C">
      <w:r>
        <w:t>The collision detection has been divided into 3 parts: Ground-Ball Collision, Wall-Ball Collision and Ball-Ball Collision.</w:t>
      </w:r>
      <w:r w:rsidR="00BE017C">
        <w:t xml:space="preserve"> When a collision has been found, the collision would be added to Collision Manifold to be resolved later. By using Collision Manifold, all collision could be handled at the same elapsed time. This could benefit on resolving i</w:t>
      </w:r>
      <w:r w:rsidR="00253BBB">
        <w:t>nterpenetration between objects during collision response.</w:t>
      </w:r>
    </w:p>
    <w:p w:rsidR="00DF1409" w:rsidRDefault="00DF1409" w:rsidP="00DF1409">
      <w:pPr>
        <w:pStyle w:val="Heading3"/>
      </w:pPr>
      <w:bookmarkStart w:id="15" w:name="_Toc482619477"/>
      <w:r>
        <w:t>Ground-Ball Collision</w:t>
      </w:r>
      <w:r w:rsidR="007F536F">
        <w:t xml:space="preserve"> Detection</w:t>
      </w:r>
      <w:bookmarkEnd w:id="15"/>
    </w:p>
    <w:p w:rsidR="00411107" w:rsidRDefault="00B636B1" w:rsidP="004A57A2">
      <w:r>
        <w:t xml:space="preserve">By taking the y position of the ball minus the radius of the ball, the </w:t>
      </w:r>
      <w:r w:rsidR="000C225A">
        <w:t xml:space="preserve">ball </w:t>
      </w:r>
      <w:r>
        <w:t xml:space="preserve">is colliding with the ground if the result is </w:t>
      </w:r>
      <w:r w:rsidR="00AC466C">
        <w:t>equal</w:t>
      </w:r>
      <w:r>
        <w:t xml:space="preserve"> </w:t>
      </w:r>
      <w:r w:rsidR="00AC466C">
        <w:t xml:space="preserve">or less </w:t>
      </w:r>
      <w:r>
        <w:t xml:space="preserve">zero. </w:t>
      </w:r>
      <w:r w:rsidR="00AC466C">
        <w:t xml:space="preserve">If the result is </w:t>
      </w:r>
      <w:r w:rsidR="00B95A68">
        <w:t xml:space="preserve">less than zero, there </w:t>
      </w:r>
      <w:r w:rsidR="004A57A2">
        <w:t xml:space="preserve">would be </w:t>
      </w:r>
      <w:r w:rsidR="00F20CAC">
        <w:t>a collision</w:t>
      </w:r>
      <w:r w:rsidR="002D195C">
        <w:t xml:space="preserve"> and </w:t>
      </w:r>
      <w:r w:rsidR="00B95A68">
        <w:t xml:space="preserve">a penetration between the ball and the ground. </w:t>
      </w:r>
      <w:r w:rsidR="00CB260D">
        <w:t>After the collision has been detected</w:t>
      </w:r>
      <w:r w:rsidR="00B067DA">
        <w:t xml:space="preserve">, the collision point </w:t>
      </w:r>
      <w:r w:rsidR="00A83A8A">
        <w:t>would be added to the manifold as shown below:</w:t>
      </w:r>
    </w:p>
    <w:p w:rsidR="00A83A8A" w:rsidRDefault="00A83A8A" w:rsidP="00A83A8A">
      <w:pPr>
        <w:jc w:val="center"/>
      </w:pPr>
      <w:r>
        <w:rPr>
          <w:noProof/>
        </w:rPr>
        <w:drawing>
          <wp:inline distT="0" distB="0" distL="0" distR="0" wp14:anchorId="44AC51E7" wp14:editId="21CEE8F5">
            <wp:extent cx="4210050" cy="272480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2088" t="24953" r="4042" b="43133"/>
                    <a:stretch/>
                  </pic:blipFill>
                  <pic:spPr bwMode="auto">
                    <a:xfrm>
                      <a:off x="0" y="0"/>
                      <a:ext cx="4244569" cy="2747143"/>
                    </a:xfrm>
                    <a:prstGeom prst="rect">
                      <a:avLst/>
                    </a:prstGeom>
                    <a:ln>
                      <a:noFill/>
                    </a:ln>
                    <a:extLst>
                      <a:ext uri="{53640926-AAD7-44D8-BBD7-CCE9431645EC}">
                        <a14:shadowObscured xmlns:a14="http://schemas.microsoft.com/office/drawing/2010/main"/>
                      </a:ext>
                    </a:extLst>
                  </pic:spPr>
                </pic:pic>
              </a:graphicData>
            </a:graphic>
          </wp:inline>
        </w:drawing>
      </w:r>
    </w:p>
    <w:p w:rsidR="00CB62CA" w:rsidRDefault="00DC3136" w:rsidP="005005A8">
      <w:r>
        <w:t>The</w:t>
      </w:r>
      <w:r w:rsidR="00A83A8A">
        <w:t xml:space="preserve"> contact normal would always be upward. The first collision object would be the colliding ball</w:t>
      </w:r>
      <w:r w:rsidR="008D62C0">
        <w:t xml:space="preserve">. Second colliding object would be empty to notify the ball is </w:t>
      </w:r>
      <w:r w:rsidR="0052525C">
        <w:t>colliding with a scenery object.</w:t>
      </w:r>
      <w:r w:rsidR="00596B6D">
        <w:t xml:space="preserve"> The penetration between would also been </w:t>
      </w:r>
      <w:r w:rsidR="005005A8">
        <w:t xml:space="preserve">recorded for </w:t>
      </w:r>
      <w:r w:rsidR="00596B6D">
        <w:t>be</w:t>
      </w:r>
      <w:r w:rsidR="005005A8">
        <w:t>ing</w:t>
      </w:r>
      <w:r w:rsidR="00596B6D">
        <w:t xml:space="preserve"> resolved later.</w:t>
      </w:r>
      <w:r w:rsidR="00592C9A">
        <w:t xml:space="preserve"> In addition, if the ball is colliding with the plane and rolling on the surface, Frictional force would also be applied to the ball as shown in the above diagram.</w:t>
      </w:r>
    </w:p>
    <w:p w:rsidR="00B27E97" w:rsidRDefault="00B27E97" w:rsidP="00B27E97">
      <w:pPr>
        <w:pStyle w:val="Heading3"/>
      </w:pPr>
      <w:bookmarkStart w:id="16" w:name="_Toc482619478"/>
      <w:r>
        <w:t>Wall-Ball Collision</w:t>
      </w:r>
      <w:r w:rsidR="007F536F">
        <w:t xml:space="preserve"> Detection</w:t>
      </w:r>
      <w:bookmarkEnd w:id="16"/>
    </w:p>
    <w:p w:rsidR="00B27E97" w:rsidRPr="00B27E97" w:rsidRDefault="007F536F" w:rsidP="009338AE">
      <w:r>
        <w:rPr>
          <w:noProof/>
        </w:rPr>
        <w:t xml:space="preserve">The collision detections </w:t>
      </w:r>
      <w:r w:rsidR="009338AE">
        <w:rPr>
          <w:noProof/>
        </w:rPr>
        <w:t>would be calculated as shown in diagram below:</w:t>
      </w:r>
      <w:r>
        <w:rPr>
          <w:noProof/>
        </w:rPr>
        <w:drawing>
          <wp:inline distT="0" distB="0" distL="0" distR="0" wp14:anchorId="19CBB0E9" wp14:editId="364E8D12">
            <wp:extent cx="5181600" cy="2448000"/>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82012" t="28047" r="3557" b="47719"/>
                    <a:stretch/>
                  </pic:blipFill>
                  <pic:spPr bwMode="auto">
                    <a:xfrm>
                      <a:off x="0" y="0"/>
                      <a:ext cx="5218758" cy="2465555"/>
                    </a:xfrm>
                    <a:prstGeom prst="rect">
                      <a:avLst/>
                    </a:prstGeom>
                    <a:ln>
                      <a:noFill/>
                    </a:ln>
                    <a:extLst>
                      <a:ext uri="{53640926-AAD7-44D8-BBD7-CCE9431645EC}">
                        <a14:shadowObscured xmlns:a14="http://schemas.microsoft.com/office/drawing/2010/main"/>
                      </a:ext>
                    </a:extLst>
                  </pic:spPr>
                </pic:pic>
              </a:graphicData>
            </a:graphic>
          </wp:inline>
        </w:drawing>
      </w:r>
    </w:p>
    <w:p w:rsidR="00B27E97" w:rsidRDefault="009338AE" w:rsidP="009338AE">
      <w:pPr>
        <w:pStyle w:val="ListParagraph"/>
        <w:numPr>
          <w:ilvl w:val="0"/>
          <w:numId w:val="4"/>
        </w:numPr>
      </w:pPr>
      <w:r>
        <w:t xml:space="preserve">Get the position of the ball and set the y value to zero for comparing the distance on x-z plane in later </w:t>
      </w:r>
      <w:r w:rsidR="00951539">
        <w:t>calculation.</w:t>
      </w:r>
    </w:p>
    <w:p w:rsidR="00033D43" w:rsidRDefault="00951539" w:rsidP="00033D43">
      <w:pPr>
        <w:pStyle w:val="ListParagraph"/>
        <w:numPr>
          <w:ilvl w:val="0"/>
          <w:numId w:val="4"/>
        </w:numPr>
      </w:pPr>
      <w:r>
        <w:t xml:space="preserve">Obtain the squared magnitude of the modified ball position which is the squared length from the </w:t>
      </w:r>
      <w:r w:rsidR="008C2D0E">
        <w:t>centre</w:t>
      </w:r>
      <w:r>
        <w:t xml:space="preserve"> </w:t>
      </w:r>
      <w:r w:rsidR="00033D43">
        <w:t>point of</w:t>
      </w:r>
      <w:r>
        <w:t xml:space="preserve"> the surface</w:t>
      </w:r>
      <w:r w:rsidR="00033D43">
        <w:t>.</w:t>
      </w:r>
    </w:p>
    <w:p w:rsidR="004D1C80" w:rsidRDefault="000950D9" w:rsidP="000950D9">
      <w:pPr>
        <w:pStyle w:val="ListParagraph"/>
        <w:numPr>
          <w:ilvl w:val="0"/>
          <w:numId w:val="4"/>
        </w:numPr>
      </w:pPr>
      <w:r>
        <w:t xml:space="preserve">Comparing the squared length </w:t>
      </w:r>
      <w:r w:rsidR="004D1C80">
        <w:t xml:space="preserve">from step 2 </w:t>
      </w:r>
      <w:r>
        <w:t>and the squared result of surface radius minus ball radius</w:t>
      </w:r>
    </w:p>
    <w:p w:rsidR="008C2D0E" w:rsidRDefault="004D1C80" w:rsidP="004D1C80">
      <w:pPr>
        <w:pStyle w:val="ListParagraph"/>
        <w:numPr>
          <w:ilvl w:val="0"/>
          <w:numId w:val="4"/>
        </w:numPr>
      </w:pPr>
      <w:r>
        <w:t>If the squared length from step 2 is larger or equal to the other side, there is a collision</w:t>
      </w:r>
      <w:r w:rsidR="00B963E0">
        <w:t xml:space="preserve"> and collision point</w:t>
      </w:r>
      <w:r w:rsidR="00C3249B">
        <w:t xml:space="preserve"> would be added to the manifold as shown in the </w:t>
      </w:r>
      <w:r w:rsidR="00B3768A">
        <w:t>diagram.</w:t>
      </w:r>
    </w:p>
    <w:p w:rsidR="00696986" w:rsidRDefault="00696986" w:rsidP="00696986">
      <w:r>
        <w:t>By using the squared magnitude in step 2 and 3, calculation of squared root could be avoided and result in a faster process since squared root calculation are very slow comparing to making an variables multiply to itself.</w:t>
      </w:r>
    </w:p>
    <w:p w:rsidR="002C7F35" w:rsidRDefault="008232FB" w:rsidP="001B4F0C">
      <w:pPr>
        <w:pStyle w:val="Heading3"/>
      </w:pPr>
      <w:bookmarkStart w:id="17" w:name="_Toc482619479"/>
      <w:r>
        <w:t>Ball-Ball Collision Detection</w:t>
      </w:r>
      <w:bookmarkEnd w:id="17"/>
    </w:p>
    <w:p w:rsidR="001B4F0C" w:rsidRPr="001B4F0C" w:rsidRDefault="00B41717" w:rsidP="005C0F18">
      <w:pPr>
        <w:jc w:val="center"/>
      </w:pPr>
      <w:r>
        <w:rPr>
          <w:noProof/>
        </w:rPr>
        <w:t>The collision detections would be calculated as shown in diagram below:</w:t>
      </w:r>
      <w:r>
        <w:rPr>
          <w:noProof/>
        </w:rPr>
        <w:drawing>
          <wp:inline distT="0" distB="0" distL="0" distR="0" wp14:anchorId="7E86CEBE" wp14:editId="14B63BBF">
            <wp:extent cx="3914302" cy="3456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1315" t="30897" r="3413" b="21158"/>
                    <a:stretch/>
                  </pic:blipFill>
                  <pic:spPr bwMode="auto">
                    <a:xfrm>
                      <a:off x="0" y="0"/>
                      <a:ext cx="3919284" cy="3461340"/>
                    </a:xfrm>
                    <a:prstGeom prst="rect">
                      <a:avLst/>
                    </a:prstGeom>
                    <a:ln>
                      <a:noFill/>
                    </a:ln>
                    <a:extLst>
                      <a:ext uri="{53640926-AAD7-44D8-BBD7-CCE9431645EC}">
                        <a14:shadowObscured xmlns:a14="http://schemas.microsoft.com/office/drawing/2010/main"/>
                      </a:ext>
                    </a:extLst>
                  </pic:spPr>
                </pic:pic>
              </a:graphicData>
            </a:graphic>
          </wp:inline>
        </w:drawing>
      </w:r>
    </w:p>
    <w:p w:rsidR="00B963E0" w:rsidRDefault="005C0F18" w:rsidP="005C0F18">
      <w:pPr>
        <w:pStyle w:val="ListParagraph"/>
        <w:numPr>
          <w:ilvl w:val="0"/>
          <w:numId w:val="5"/>
        </w:numPr>
      </w:pPr>
      <w:r>
        <w:t>Check IDs of both balls to ensure they are not the same ball</w:t>
      </w:r>
    </w:p>
    <w:p w:rsidR="00D229E0" w:rsidRDefault="00D229E0" w:rsidP="005C0F18">
      <w:pPr>
        <w:pStyle w:val="ListParagraph"/>
        <w:numPr>
          <w:ilvl w:val="0"/>
          <w:numId w:val="5"/>
        </w:numPr>
      </w:pPr>
      <w:r>
        <w:t>Calculate the squared distance between the positions</w:t>
      </w:r>
    </w:p>
    <w:p w:rsidR="00997980" w:rsidRDefault="00997980" w:rsidP="005C0F18">
      <w:pPr>
        <w:pStyle w:val="ListParagraph"/>
        <w:numPr>
          <w:ilvl w:val="0"/>
          <w:numId w:val="5"/>
        </w:numPr>
      </w:pPr>
      <w:r>
        <w:t>Calculate the sum of the radius</w:t>
      </w:r>
    </w:p>
    <w:p w:rsidR="00057FE4" w:rsidRDefault="00057FE4" w:rsidP="005C0F18">
      <w:pPr>
        <w:pStyle w:val="ListParagraph"/>
        <w:numPr>
          <w:ilvl w:val="0"/>
          <w:numId w:val="5"/>
        </w:numPr>
      </w:pPr>
      <w:r>
        <w:t xml:space="preserve">Comparing the squared distance </w:t>
      </w:r>
      <w:r w:rsidR="00271EEF">
        <w:t xml:space="preserve">from step 2 </w:t>
      </w:r>
      <w:r>
        <w:t>and the squared of the sum from step 3</w:t>
      </w:r>
    </w:p>
    <w:p w:rsidR="007863A2" w:rsidRDefault="00271EEF" w:rsidP="00271EEF">
      <w:pPr>
        <w:pStyle w:val="ListParagraph"/>
        <w:numPr>
          <w:ilvl w:val="0"/>
          <w:numId w:val="5"/>
        </w:numPr>
      </w:pPr>
      <w:r>
        <w:t xml:space="preserve">If the squared distance is smaller or equal to the squared of the sum from step 3, </w:t>
      </w:r>
      <w:r w:rsidR="00741913">
        <w:t>a collision has been detected and collision point would be added to the Manifold.</w:t>
      </w:r>
    </w:p>
    <w:p w:rsidR="00271EEF" w:rsidRDefault="00271EEF" w:rsidP="007863A2">
      <w:pPr>
        <w:pStyle w:val="Heading2"/>
      </w:pPr>
      <w:r>
        <w:t xml:space="preserve"> </w:t>
      </w:r>
      <w:bookmarkStart w:id="18" w:name="_Toc482619480"/>
      <w:r w:rsidR="007863A2">
        <w:t>Collision Response</w:t>
      </w:r>
      <w:bookmarkEnd w:id="18"/>
    </w:p>
    <w:p w:rsidR="007863A2" w:rsidRDefault="007863A2" w:rsidP="00D01C7E">
      <w:r>
        <w:t xml:space="preserve">After Collision Detection, the Collision Manifold would be filled with different contact points. In order to resolve them correctly, the contact point with </w:t>
      </w:r>
      <w:r w:rsidR="00D01C7E">
        <w:t>most negative</w:t>
      </w:r>
      <w:r>
        <w:t xml:space="preserve"> separating velocity would be resolve first. This would avoid unnecessary work when an object has two contacts points with another same object. </w:t>
      </w:r>
      <w:r w:rsidR="00D01C7E">
        <w:t>If one of the collision has been processed, the separating velocity would be position and not need any further processing.</w:t>
      </w:r>
    </w:p>
    <w:p w:rsidR="00C06F37" w:rsidRDefault="00C06F37" w:rsidP="00D01C7E">
      <w:r>
        <w:t>The contact point resolution order would be:</w:t>
      </w:r>
    </w:p>
    <w:p w:rsidR="00C06F37" w:rsidRDefault="00DD6F7D" w:rsidP="00C06F37">
      <w:pPr>
        <w:pStyle w:val="ListParagraph"/>
        <w:numPr>
          <w:ilvl w:val="0"/>
          <w:numId w:val="6"/>
        </w:numPr>
      </w:pPr>
      <w:r>
        <w:t>Check the separating v</w:t>
      </w:r>
      <w:r w:rsidR="00C06F37">
        <w:t>elocity of each contact point in the Manifold</w:t>
      </w:r>
      <w:r w:rsidR="007776FC">
        <w:t xml:space="preserve"> and look for the contact with most negative value.</w:t>
      </w:r>
    </w:p>
    <w:p w:rsidR="002D43ED" w:rsidRDefault="007776FC" w:rsidP="004D621D">
      <w:pPr>
        <w:pStyle w:val="ListParagraph"/>
        <w:numPr>
          <w:ilvl w:val="0"/>
          <w:numId w:val="6"/>
        </w:numPr>
      </w:pPr>
      <w:r>
        <w:t>If the most negative value is greater than or equal to zero, it indicated that no more contacts need to be resolved.</w:t>
      </w:r>
      <w:r w:rsidR="004D621D">
        <w:t xml:space="preserve"> Otherwise proceed to Step 3.</w:t>
      </w:r>
    </w:p>
    <w:p w:rsidR="004D621D" w:rsidRDefault="004D621D" w:rsidP="00C06F37">
      <w:pPr>
        <w:pStyle w:val="ListParagraph"/>
        <w:numPr>
          <w:ilvl w:val="0"/>
          <w:numId w:val="6"/>
        </w:numPr>
      </w:pPr>
      <w:r>
        <w:t>Process the contact point with the most negative value</w:t>
      </w:r>
      <w:r w:rsidR="00A4322A">
        <w:t>.</w:t>
      </w:r>
    </w:p>
    <w:p w:rsidR="00A4322A" w:rsidRDefault="00AB0AB0" w:rsidP="00C06F37">
      <w:pPr>
        <w:pStyle w:val="ListParagraph"/>
        <w:numPr>
          <w:ilvl w:val="0"/>
          <w:numId w:val="6"/>
        </w:numPr>
      </w:pPr>
      <w:r>
        <w:t>Repeat to Step 1 if there is available iterations left.</w:t>
      </w:r>
    </w:p>
    <w:p w:rsidR="00BC0D93" w:rsidRDefault="007224D3" w:rsidP="007224D3">
      <w:r>
        <w:t>Available iterations has been used to prevent spending too many time on processing collisions for one simulating loop</w:t>
      </w:r>
      <w:r w:rsidR="00DC7CDA">
        <w:t>.</w:t>
      </w:r>
      <w:r w:rsidR="007F7539">
        <w:t xml:space="preserve"> If the iteration has run out, Collision Response will halt and </w:t>
      </w:r>
      <w:r w:rsidR="00375554">
        <w:t>progres</w:t>
      </w:r>
      <w:r w:rsidR="007F7539">
        <w:t>s to next simulation loop.</w:t>
      </w:r>
    </w:p>
    <w:p w:rsidR="00722A00" w:rsidRDefault="00722A00" w:rsidP="00722A00">
      <w:pPr>
        <w:pStyle w:val="Heading3"/>
      </w:pPr>
      <w:bookmarkStart w:id="19" w:name="_Toc482619481"/>
      <w:r>
        <w:t>Resolve Contact point</w:t>
      </w:r>
      <w:bookmarkEnd w:id="19"/>
    </w:p>
    <w:p w:rsidR="00722A00" w:rsidRDefault="00722A00" w:rsidP="00722A00">
      <w:r>
        <w:t>Contact point would be resolved as following order:</w:t>
      </w:r>
    </w:p>
    <w:p w:rsidR="00722A00" w:rsidRDefault="00722A00" w:rsidP="00722A00">
      <w:pPr>
        <w:pStyle w:val="ListParagraph"/>
        <w:numPr>
          <w:ilvl w:val="0"/>
          <w:numId w:val="8"/>
        </w:numPr>
      </w:pPr>
      <w:r>
        <w:t>Resolve Velocity</w:t>
      </w:r>
    </w:p>
    <w:p w:rsidR="00722A00" w:rsidRDefault="00722A00" w:rsidP="00722A00">
      <w:pPr>
        <w:pStyle w:val="ListParagraph"/>
        <w:numPr>
          <w:ilvl w:val="0"/>
          <w:numId w:val="8"/>
        </w:numPr>
      </w:pPr>
      <w:r>
        <w:t>Resolve Interpenetration</w:t>
      </w:r>
    </w:p>
    <w:p w:rsidR="00722A00" w:rsidRDefault="00722A00" w:rsidP="00722A00">
      <w:pPr>
        <w:pStyle w:val="Heading4"/>
      </w:pPr>
      <w:r>
        <w:t>Resolve Velocity</w:t>
      </w:r>
    </w:p>
    <w:p w:rsidR="00722A00" w:rsidRDefault="00722A00" w:rsidP="00722A00">
      <w:r>
        <w:t>To resolve the velocity, following step would be implemented:</w:t>
      </w:r>
    </w:p>
    <w:p w:rsidR="00722A00" w:rsidRDefault="00204D32" w:rsidP="00204D32">
      <w:pPr>
        <w:pStyle w:val="ListParagraph"/>
        <w:numPr>
          <w:ilvl w:val="0"/>
          <w:numId w:val="9"/>
        </w:numPr>
      </w:pPr>
      <w:r>
        <w:t>Calculating the separating velocity in the direction of contact</w:t>
      </w:r>
      <w:r w:rsidR="00F34165">
        <w:t xml:space="preserve"> as below</w:t>
      </w:r>
    </w:p>
    <w:p w:rsidR="00EF41A2" w:rsidRDefault="00EF41A2" w:rsidP="00EE05DD">
      <w:pPr>
        <w:ind w:left="720"/>
        <w:jc w:val="center"/>
      </w:pPr>
      <w:r>
        <w:rPr>
          <w:noProof/>
        </w:rPr>
        <w:drawing>
          <wp:inline distT="0" distB="0" distL="0" distR="0" wp14:anchorId="2E1ED771" wp14:editId="703BE7B5">
            <wp:extent cx="4867582" cy="136096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79832" t="49766" r="5912" b="36066"/>
                    <a:stretch/>
                  </pic:blipFill>
                  <pic:spPr bwMode="auto">
                    <a:xfrm>
                      <a:off x="0" y="0"/>
                      <a:ext cx="4962891" cy="1387615"/>
                    </a:xfrm>
                    <a:prstGeom prst="rect">
                      <a:avLst/>
                    </a:prstGeom>
                    <a:ln>
                      <a:noFill/>
                    </a:ln>
                    <a:extLst>
                      <a:ext uri="{53640926-AAD7-44D8-BBD7-CCE9431645EC}">
                        <a14:shadowObscured xmlns:a14="http://schemas.microsoft.com/office/drawing/2010/main"/>
                      </a:ext>
                    </a:extLst>
                  </pic:spPr>
                </pic:pic>
              </a:graphicData>
            </a:graphic>
          </wp:inline>
        </w:drawing>
      </w:r>
    </w:p>
    <w:p w:rsidR="00EF41A2" w:rsidRDefault="000A42EB" w:rsidP="000A42EB">
      <w:pPr>
        <w:pStyle w:val="ListParagraph"/>
        <w:numPr>
          <w:ilvl w:val="0"/>
          <w:numId w:val="9"/>
        </w:numPr>
      </w:pPr>
      <w:r>
        <w:t>If the separating velocity is larger than zero, the contact could be stationary or separating. Therefore no impulse is required to apply on the colliding object</w:t>
      </w:r>
      <w:r w:rsidR="00A0217D">
        <w:t>s.</w:t>
      </w:r>
      <w:r w:rsidR="00E301E2">
        <w:t xml:space="preserve"> </w:t>
      </w:r>
      <w:r w:rsidR="005B683C">
        <w:t>Otherwise</w:t>
      </w:r>
      <w:r w:rsidR="00E301E2">
        <w:t xml:space="preserve"> proceed to next step.</w:t>
      </w:r>
    </w:p>
    <w:p w:rsidR="00E301E2" w:rsidRDefault="000F1916" w:rsidP="000A42EB">
      <w:pPr>
        <w:pStyle w:val="ListParagraph"/>
        <w:numPr>
          <w:ilvl w:val="0"/>
          <w:numId w:val="9"/>
        </w:numPr>
      </w:pPr>
      <w:r>
        <w:t xml:space="preserve">Calculating the new separating velocity with elasticity </w:t>
      </w:r>
    </w:p>
    <w:p w:rsidR="000F1916" w:rsidRDefault="000F1916" w:rsidP="00EE05DD">
      <w:pPr>
        <w:jc w:val="center"/>
      </w:pPr>
      <w:r>
        <w:rPr>
          <w:noProof/>
        </w:rPr>
        <w:drawing>
          <wp:inline distT="0" distB="0" distL="0" distR="0" wp14:anchorId="45350CE8" wp14:editId="1F3CE764">
            <wp:extent cx="4882808" cy="414669"/>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80650" t="38112" r="8236" b="58533"/>
                    <a:stretch/>
                  </pic:blipFill>
                  <pic:spPr bwMode="auto">
                    <a:xfrm>
                      <a:off x="0" y="0"/>
                      <a:ext cx="5079376" cy="431362"/>
                    </a:xfrm>
                    <a:prstGeom prst="rect">
                      <a:avLst/>
                    </a:prstGeom>
                    <a:ln>
                      <a:noFill/>
                    </a:ln>
                    <a:extLst>
                      <a:ext uri="{53640926-AAD7-44D8-BBD7-CCE9431645EC}">
                        <a14:shadowObscured xmlns:a14="http://schemas.microsoft.com/office/drawing/2010/main"/>
                      </a:ext>
                    </a:extLst>
                  </pic:spPr>
                </pic:pic>
              </a:graphicData>
            </a:graphic>
          </wp:inline>
        </w:drawing>
      </w:r>
    </w:p>
    <w:p w:rsidR="00EE05DD" w:rsidRDefault="000F1916" w:rsidP="00EE05DD">
      <w:pPr>
        <w:pStyle w:val="ListParagraph"/>
        <w:numPr>
          <w:ilvl w:val="0"/>
          <w:numId w:val="9"/>
        </w:numPr>
      </w:pPr>
      <w:r>
        <w:t>Check if the velocity is built up from acceleration only. If true, remove it from the new separate velocity. This can help to reduce the vib</w:t>
      </w:r>
      <w:r w:rsidR="001F5552">
        <w:t>ration caused from constant gravity acce</w:t>
      </w:r>
      <w:r>
        <w:t>l</w:t>
      </w:r>
      <w:r w:rsidR="001F5552">
        <w:t>er</w:t>
      </w:r>
      <w:r>
        <w:t>ation.</w:t>
      </w:r>
    </w:p>
    <w:p w:rsidR="00EE05DD" w:rsidRDefault="00EE05DD" w:rsidP="00EE05DD">
      <w:pPr>
        <w:pStyle w:val="ListParagraph"/>
        <w:ind w:left="1440"/>
        <w:jc w:val="center"/>
      </w:pPr>
      <w:r>
        <w:rPr>
          <w:noProof/>
        </w:rPr>
        <w:drawing>
          <wp:inline distT="0" distB="0" distL="0" distR="0" wp14:anchorId="7E85A943" wp14:editId="68BB698C">
            <wp:extent cx="4326890" cy="28601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80549" t="28699" r="4254" b="35589"/>
                    <a:stretch/>
                  </pic:blipFill>
                  <pic:spPr bwMode="auto">
                    <a:xfrm>
                      <a:off x="0" y="0"/>
                      <a:ext cx="4354203" cy="2878212"/>
                    </a:xfrm>
                    <a:prstGeom prst="rect">
                      <a:avLst/>
                    </a:prstGeom>
                    <a:ln>
                      <a:noFill/>
                    </a:ln>
                    <a:extLst>
                      <a:ext uri="{53640926-AAD7-44D8-BBD7-CCE9431645EC}">
                        <a14:shadowObscured xmlns:a14="http://schemas.microsoft.com/office/drawing/2010/main"/>
                      </a:ext>
                    </a:extLst>
                  </pic:spPr>
                </pic:pic>
              </a:graphicData>
            </a:graphic>
          </wp:inline>
        </w:drawing>
      </w:r>
    </w:p>
    <w:p w:rsidR="001B1BF5" w:rsidRDefault="00EE05DD" w:rsidP="004A3042">
      <w:pPr>
        <w:pStyle w:val="ListParagraph"/>
        <w:numPr>
          <w:ilvl w:val="0"/>
          <w:numId w:val="9"/>
        </w:numPr>
      </w:pPr>
      <w:r w:rsidRPr="00EE05DD">
        <w:t>Apply change in velocity to each object in proportion to their inverse mass</w:t>
      </w:r>
      <w:r w:rsidR="001A428B">
        <w:t>.</w:t>
      </w:r>
    </w:p>
    <w:p w:rsidR="00EE05DD" w:rsidRDefault="001A428B" w:rsidP="001B1BF5">
      <w:pPr>
        <w:pStyle w:val="ListParagraph"/>
        <w:jc w:val="center"/>
      </w:pPr>
      <w:r>
        <w:rPr>
          <w:noProof/>
        </w:rPr>
        <w:drawing>
          <wp:inline distT="0" distB="0" distL="0" distR="0" wp14:anchorId="78CD0396" wp14:editId="6C0F88A0">
            <wp:extent cx="4954359" cy="3384976"/>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80574" t="33424" r="3811" b="28649"/>
                    <a:stretch/>
                  </pic:blipFill>
                  <pic:spPr bwMode="auto">
                    <a:xfrm>
                      <a:off x="0" y="0"/>
                      <a:ext cx="4991105" cy="3410082"/>
                    </a:xfrm>
                    <a:prstGeom prst="rect">
                      <a:avLst/>
                    </a:prstGeom>
                    <a:ln>
                      <a:noFill/>
                    </a:ln>
                    <a:extLst>
                      <a:ext uri="{53640926-AAD7-44D8-BBD7-CCE9431645EC}">
                        <a14:shadowObscured xmlns:a14="http://schemas.microsoft.com/office/drawing/2010/main"/>
                      </a:ext>
                    </a:extLst>
                  </pic:spPr>
                </pic:pic>
              </a:graphicData>
            </a:graphic>
          </wp:inline>
        </w:drawing>
      </w:r>
    </w:p>
    <w:p w:rsidR="001B1BF5" w:rsidRDefault="001B1BF5" w:rsidP="001B1BF5">
      <w:pPr>
        <w:pStyle w:val="Heading4"/>
      </w:pPr>
      <w:r>
        <w:t xml:space="preserve">Resolve </w:t>
      </w:r>
      <w:r w:rsidR="00757463">
        <w:t>Interpenetration</w:t>
      </w:r>
    </w:p>
    <w:p w:rsidR="008B356F" w:rsidRDefault="008B356F" w:rsidP="008B356F">
      <w:r>
        <w:t xml:space="preserve">To resolve the </w:t>
      </w:r>
      <w:r w:rsidRPr="008B356F">
        <w:t>Interpenetration</w:t>
      </w:r>
      <w:r>
        <w:t>, following step would be implemented:</w:t>
      </w:r>
    </w:p>
    <w:p w:rsidR="00757463" w:rsidRDefault="004316EF" w:rsidP="004316EF">
      <w:pPr>
        <w:pStyle w:val="ListParagraph"/>
        <w:numPr>
          <w:ilvl w:val="0"/>
          <w:numId w:val="10"/>
        </w:numPr>
      </w:pPr>
      <w:r>
        <w:t>Check if the penetration is larger than zero. If yes, proceed to next step.</w:t>
      </w:r>
    </w:p>
    <w:p w:rsidR="004316EF" w:rsidRDefault="004316EF" w:rsidP="004316EF">
      <w:pPr>
        <w:pStyle w:val="ListParagraph"/>
        <w:numPr>
          <w:ilvl w:val="0"/>
          <w:numId w:val="10"/>
        </w:numPr>
      </w:pPr>
      <w:r>
        <w:t>Calculate the sum of Inverse Mass of both object</w:t>
      </w:r>
    </w:p>
    <w:p w:rsidR="004316EF" w:rsidRDefault="004316EF" w:rsidP="004316EF">
      <w:pPr>
        <w:pStyle w:val="ListParagraph"/>
        <w:numPr>
          <w:ilvl w:val="0"/>
          <w:numId w:val="10"/>
        </w:numPr>
      </w:pPr>
      <w:r>
        <w:t>Calculate amount of penetration resolution per unit of inverse mass</w:t>
      </w:r>
    </w:p>
    <w:p w:rsidR="004316EF" w:rsidRDefault="004316EF" w:rsidP="004316EF">
      <w:pPr>
        <w:pStyle w:val="ListParagraph"/>
        <w:numPr>
          <w:ilvl w:val="0"/>
          <w:numId w:val="10"/>
        </w:numPr>
      </w:pPr>
      <w:r>
        <w:t>Calculate the amount of movement need to ma</w:t>
      </w:r>
      <w:r w:rsidR="00E47E56">
        <w:t>de base on each object inverse m</w:t>
      </w:r>
      <w:r>
        <w:t>ass.</w:t>
      </w:r>
    </w:p>
    <w:p w:rsidR="001521DA" w:rsidRDefault="004B6611" w:rsidP="004316EF">
      <w:pPr>
        <w:pStyle w:val="ListParagraph"/>
        <w:numPr>
          <w:ilvl w:val="0"/>
          <w:numId w:val="10"/>
        </w:numPr>
      </w:pPr>
      <w:r>
        <w:t>Adjust</w:t>
      </w:r>
      <w:r w:rsidR="001521DA">
        <w:t xml:space="preserve"> the </w:t>
      </w:r>
      <w:r w:rsidR="006847E1">
        <w:t xml:space="preserve">position of the objects by using </w:t>
      </w:r>
      <w:r w:rsidR="001521DA">
        <w:t>results from step 4</w:t>
      </w:r>
    </w:p>
    <w:p w:rsidR="006847E1" w:rsidRPr="00757463" w:rsidRDefault="00D9572B" w:rsidP="006847E1">
      <w:r>
        <w:t>The adjusting would modify the position of the balls at the manifold. Therefore the position would be updated for the rest of contact points as well.</w:t>
      </w:r>
      <w:r w:rsidR="00150A8B">
        <w:t xml:space="preserve"> This could prevent moving object and cause unhandled </w:t>
      </w:r>
      <w:r w:rsidR="00747781">
        <w:t>penetrations</w:t>
      </w:r>
      <w:r w:rsidR="00150A8B">
        <w:t>.</w:t>
      </w:r>
    </w:p>
    <w:p w:rsidR="00EE05DD" w:rsidRDefault="00EE05DD" w:rsidP="001A428B">
      <w:pPr>
        <w:pStyle w:val="ListParagraph"/>
      </w:pPr>
    </w:p>
    <w:p w:rsidR="00EE05DD" w:rsidRDefault="00EE05DD" w:rsidP="00EE05DD"/>
    <w:p w:rsidR="00F03B82" w:rsidRDefault="00F03B82">
      <w:r>
        <w:br w:type="page"/>
      </w:r>
    </w:p>
    <w:sdt>
      <w:sdtPr>
        <w:id w:val="874353743"/>
        <w:docPartObj>
          <w:docPartGallery w:val="Bibliographies"/>
          <w:docPartUnique/>
        </w:docPartObj>
      </w:sdtPr>
      <w:sdtEndPr>
        <w:rPr>
          <w:rFonts w:asciiTheme="minorHAnsi" w:eastAsiaTheme="minorEastAsia" w:hAnsiTheme="minorHAnsi" w:cstheme="minorBidi"/>
          <w:color w:val="auto"/>
          <w:sz w:val="22"/>
          <w:szCs w:val="22"/>
        </w:rPr>
      </w:sdtEndPr>
      <w:sdtContent>
        <w:p w:rsidR="00BB1CCD" w:rsidRDefault="00BB1CCD">
          <w:pPr>
            <w:pStyle w:val="Heading1"/>
          </w:pPr>
          <w:r>
            <w:t>Bibliography</w:t>
          </w:r>
        </w:p>
        <w:sdt>
          <w:sdtPr>
            <w:id w:val="111145805"/>
            <w:bibliography/>
          </w:sdtPr>
          <w:sdtContent>
            <w:p w:rsidR="008B157E" w:rsidRDefault="00BB1CCD" w:rsidP="008B157E">
              <w:pPr>
                <w:pStyle w:val="Bibliography"/>
                <w:ind w:left="720" w:hanging="720"/>
                <w:rPr>
                  <w:noProof/>
                  <w:sz w:val="24"/>
                  <w:szCs w:val="24"/>
                </w:rPr>
              </w:pPr>
              <w:r>
                <w:fldChar w:fldCharType="begin"/>
              </w:r>
              <w:r>
                <w:instrText xml:space="preserve"> BIBLIOGRAPHY </w:instrText>
              </w:r>
              <w:r>
                <w:fldChar w:fldCharType="separate"/>
              </w:r>
              <w:r w:rsidR="008B157E">
                <w:rPr>
                  <w:noProof/>
                </w:rPr>
                <w:t xml:space="preserve">Hall, B. ". (n.d.). </w:t>
              </w:r>
              <w:r w:rsidR="008B157E">
                <w:rPr>
                  <w:i/>
                  <w:iCs/>
                  <w:noProof/>
                </w:rPr>
                <w:t>Beej's Guide to Network Programming</w:t>
              </w:r>
              <w:r w:rsidR="008B157E">
                <w:rPr>
                  <w:noProof/>
                </w:rPr>
                <w:t>. Retrieved from http://beej.us/guide/bgnet/output/html/singlepage/bgnet.html#select</w:t>
              </w:r>
            </w:p>
            <w:p w:rsidR="008B157E" w:rsidRDefault="008B157E" w:rsidP="008B157E">
              <w:pPr>
                <w:pStyle w:val="Bibliography"/>
                <w:ind w:left="720" w:hanging="720"/>
                <w:rPr>
                  <w:noProof/>
                </w:rPr>
              </w:pPr>
              <w:r>
                <w:rPr>
                  <w:noProof/>
                </w:rPr>
                <w:t xml:space="preserve">Millington, I. (2007). </w:t>
              </w:r>
              <w:r>
                <w:rPr>
                  <w:i/>
                  <w:iCs/>
                  <w:noProof/>
                </w:rPr>
                <w:t>Game Physics Engine Development.</w:t>
              </w:r>
              <w:r>
                <w:rPr>
                  <w:noProof/>
                </w:rPr>
                <w:t xml:space="preserve"> Elsevier Inc.</w:t>
              </w:r>
            </w:p>
            <w:p w:rsidR="00BB1CCD" w:rsidRDefault="00BB1CCD" w:rsidP="008B157E">
              <w:r>
                <w:rPr>
                  <w:b/>
                  <w:bCs/>
                  <w:noProof/>
                </w:rPr>
                <w:fldChar w:fldCharType="end"/>
              </w:r>
            </w:p>
          </w:sdtContent>
        </w:sdt>
      </w:sdtContent>
    </w:sdt>
    <w:p w:rsidR="00F03B82" w:rsidRDefault="00F03B82" w:rsidP="00F03B82">
      <w:pPr>
        <w:pStyle w:val="Heading1"/>
      </w:pPr>
      <w:r>
        <w:br w:type="page"/>
      </w:r>
    </w:p>
    <w:p w:rsidR="00EE05DD" w:rsidRDefault="00EE05DD" w:rsidP="00EE05DD">
      <w:pPr>
        <w:sectPr w:rsidR="00EE05DD" w:rsidSect="00293CA8">
          <w:pgSz w:w="11906" w:h="16838"/>
          <w:pgMar w:top="1440" w:right="1440" w:bottom="1440" w:left="1440" w:header="708" w:footer="708" w:gutter="0"/>
          <w:pgNumType w:start="0"/>
          <w:cols w:space="708"/>
          <w:titlePg/>
          <w:docGrid w:linePitch="360"/>
        </w:sectPr>
      </w:pPr>
    </w:p>
    <w:p w:rsidR="00F03B82" w:rsidRDefault="00FB0087" w:rsidP="00F03B82">
      <w:pPr>
        <w:pStyle w:val="Heading1"/>
      </w:pPr>
      <w:bookmarkStart w:id="20" w:name="_Toc482619482"/>
      <w:r>
        <w:t>Appendix A: UML Class Diagram</w:t>
      </w:r>
      <w:bookmarkEnd w:id="20"/>
      <w:r w:rsidR="00F02F1F">
        <w:t xml:space="preserve"> </w:t>
      </w:r>
    </w:p>
    <w:bookmarkStart w:id="21" w:name="_Toc482619483"/>
    <w:bookmarkEnd w:id="21"/>
    <w:p w:rsidR="00F80824" w:rsidRDefault="00F02F1F" w:rsidP="00DA31E1">
      <w:pPr>
        <w:pStyle w:val="Heading1"/>
        <w:jc w:val="center"/>
      </w:pPr>
      <w:r>
        <w:object w:dxaOrig="15409" w:dyaOrig="1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5.5pt;height:478.2pt" o:ole="">
            <v:imagedata r:id="rId20" o:title=""/>
          </v:shape>
          <o:OLEObject Type="Embed" ProgID="Visio.Drawing.15" ShapeID="_x0000_i1025" DrawAspect="Content" ObjectID="_1556361985" r:id="rId21"/>
        </w:object>
      </w:r>
      <w:r>
        <w:t xml:space="preserve"> </w:t>
      </w:r>
      <w:r w:rsidR="00F80824">
        <w:br w:type="page"/>
      </w:r>
    </w:p>
    <w:p w:rsidR="00F80824" w:rsidRDefault="00F80824" w:rsidP="00F80824">
      <w:pPr>
        <w:pStyle w:val="Heading1"/>
        <w:rPr>
          <w:lang w:val="fr-FR"/>
        </w:rPr>
        <w:sectPr w:rsidR="00F80824" w:rsidSect="00EB7FEF">
          <w:pgSz w:w="16838" w:h="11906" w:orient="landscape" w:code="9"/>
          <w:pgMar w:top="720" w:right="720" w:bottom="720" w:left="720" w:header="709" w:footer="709" w:gutter="0"/>
          <w:cols w:space="708"/>
          <w:docGrid w:linePitch="360"/>
        </w:sectPr>
      </w:pPr>
    </w:p>
    <w:p w:rsidR="00F80824" w:rsidRPr="00394288" w:rsidRDefault="00F80824" w:rsidP="00F80824">
      <w:pPr>
        <w:pStyle w:val="Heading1"/>
        <w:rPr>
          <w:noProof/>
          <w:lang w:val="fr-FR"/>
        </w:rPr>
      </w:pPr>
      <w:bookmarkStart w:id="22" w:name="_Toc482619484"/>
      <w:proofErr w:type="spellStart"/>
      <w:r>
        <w:rPr>
          <w:lang w:val="fr-FR"/>
        </w:rPr>
        <w:lastRenderedPageBreak/>
        <w:t>Appendix</w:t>
      </w:r>
      <w:proofErr w:type="spellEnd"/>
      <w:r>
        <w:rPr>
          <w:lang w:val="fr-FR"/>
        </w:rPr>
        <w:t xml:space="preserve"> B</w:t>
      </w:r>
      <w:r w:rsidRPr="00394288">
        <w:rPr>
          <w:lang w:val="fr-FR"/>
        </w:rPr>
        <w:t>: Configuration file Template</w:t>
      </w:r>
      <w:bookmarkEnd w:id="22"/>
    </w:p>
    <w:p w:rsidR="00F80824" w:rsidRDefault="00F80824" w:rsidP="00572FE6">
      <w:pPr>
        <w:jc w:val="center"/>
        <w:sectPr w:rsidR="00F80824" w:rsidSect="00F80824">
          <w:pgSz w:w="11906" w:h="16838" w:code="9"/>
          <w:pgMar w:top="720" w:right="720" w:bottom="720" w:left="720" w:header="709" w:footer="709" w:gutter="0"/>
          <w:cols w:space="708"/>
          <w:docGrid w:linePitch="360"/>
        </w:sectPr>
      </w:pPr>
      <w:r>
        <w:rPr>
          <w:noProof/>
        </w:rPr>
        <w:drawing>
          <wp:inline distT="0" distB="0" distL="0" distR="0" wp14:anchorId="2AF95B23" wp14:editId="3B2A0EAE">
            <wp:extent cx="4028929" cy="4229100"/>
            <wp:effectExtent l="19050" t="19050" r="1016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2335" t="7344" r="39342" b="61599"/>
                    <a:stretch/>
                  </pic:blipFill>
                  <pic:spPr bwMode="auto">
                    <a:xfrm>
                      <a:off x="0" y="0"/>
                      <a:ext cx="4037473" cy="423806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1408E" w:rsidRDefault="0041408E" w:rsidP="00A157F8">
      <w:pPr>
        <w:pStyle w:val="Heading1"/>
      </w:pPr>
      <w:bookmarkStart w:id="23" w:name="_Toc482619485"/>
      <w:r>
        <w:lastRenderedPageBreak/>
        <w:t xml:space="preserve">Appendix </w:t>
      </w:r>
      <w:r w:rsidR="00A157F8">
        <w:t>C</w:t>
      </w:r>
      <w:r>
        <w:t>: Threading Sequence Diagram – Network &amp; Graphics Class</w:t>
      </w:r>
      <w:bookmarkEnd w:id="23"/>
    </w:p>
    <w:p w:rsidR="0041408E" w:rsidRDefault="00531777" w:rsidP="006205A2">
      <w:r>
        <w:rPr>
          <w:noProof/>
        </w:rPr>
        <w:drawing>
          <wp:inline distT="0" distB="0" distL="0" distR="0" wp14:anchorId="5781EF31" wp14:editId="2EC21DAB">
            <wp:extent cx="8790317" cy="616227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7671" t="19587" r="55799" b="14292"/>
                    <a:stretch/>
                  </pic:blipFill>
                  <pic:spPr bwMode="auto">
                    <a:xfrm>
                      <a:off x="0" y="0"/>
                      <a:ext cx="8790317" cy="6162274"/>
                    </a:xfrm>
                    <a:prstGeom prst="rect">
                      <a:avLst/>
                    </a:prstGeom>
                    <a:ln>
                      <a:noFill/>
                    </a:ln>
                    <a:extLst>
                      <a:ext uri="{53640926-AAD7-44D8-BBD7-CCE9431645EC}">
                        <a14:shadowObscured xmlns:a14="http://schemas.microsoft.com/office/drawing/2010/main"/>
                      </a:ext>
                    </a:extLst>
                  </pic:spPr>
                </pic:pic>
              </a:graphicData>
            </a:graphic>
          </wp:inline>
        </w:drawing>
      </w:r>
      <w:r w:rsidR="0041408E">
        <w:br w:type="page"/>
      </w:r>
    </w:p>
    <w:p w:rsidR="00531777" w:rsidRDefault="00531777" w:rsidP="00A157F8">
      <w:pPr>
        <w:pStyle w:val="Heading1"/>
      </w:pPr>
      <w:bookmarkStart w:id="24" w:name="_Toc482619486"/>
      <w:r>
        <w:lastRenderedPageBreak/>
        <w:t xml:space="preserve">Appendix </w:t>
      </w:r>
      <w:r w:rsidR="00A157F8">
        <w:t>D</w:t>
      </w:r>
      <w:r>
        <w:t>: Threading Sequence Diagram – Simulations Class</w:t>
      </w:r>
      <w:bookmarkEnd w:id="24"/>
    </w:p>
    <w:p w:rsidR="00531777" w:rsidRDefault="00531777" w:rsidP="00531777">
      <w:pPr>
        <w:rPr>
          <w:noProof/>
        </w:rPr>
      </w:pPr>
    </w:p>
    <w:p w:rsidR="00531777" w:rsidRDefault="003F1028" w:rsidP="003F1028">
      <w:pPr>
        <w:jc w:val="center"/>
      </w:pPr>
      <w:r>
        <w:rPr>
          <w:noProof/>
        </w:rPr>
        <w:drawing>
          <wp:inline distT="0" distB="0" distL="0" distR="0" wp14:anchorId="05B41A58" wp14:editId="353F7D08">
            <wp:extent cx="9371346" cy="573405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4650" t="20710" r="56945" b="17500"/>
                    <a:stretch/>
                  </pic:blipFill>
                  <pic:spPr bwMode="auto">
                    <a:xfrm>
                      <a:off x="0" y="0"/>
                      <a:ext cx="9395743" cy="5748978"/>
                    </a:xfrm>
                    <a:prstGeom prst="rect">
                      <a:avLst/>
                    </a:prstGeom>
                    <a:ln>
                      <a:noFill/>
                    </a:ln>
                    <a:extLst>
                      <a:ext uri="{53640926-AAD7-44D8-BBD7-CCE9431645EC}">
                        <a14:shadowObscured xmlns:a14="http://schemas.microsoft.com/office/drawing/2010/main"/>
                      </a:ext>
                    </a:extLst>
                  </pic:spPr>
                </pic:pic>
              </a:graphicData>
            </a:graphic>
          </wp:inline>
        </w:drawing>
      </w:r>
    </w:p>
    <w:p w:rsidR="00FB0087" w:rsidRDefault="009828F7" w:rsidP="009828F7">
      <w:pPr>
        <w:sectPr w:rsidR="00FB0087" w:rsidSect="00EB7FEF">
          <w:pgSz w:w="16838" w:h="11906" w:orient="landscape" w:code="9"/>
          <w:pgMar w:top="720" w:right="720" w:bottom="720" w:left="720" w:header="709" w:footer="709" w:gutter="0"/>
          <w:cols w:space="708"/>
          <w:docGrid w:linePitch="360"/>
        </w:sectPr>
      </w:pPr>
      <w:r>
        <w:br w:type="page"/>
      </w:r>
    </w:p>
    <w:p w:rsidR="00FB0087" w:rsidRPr="00394288" w:rsidRDefault="00FB0087" w:rsidP="00FB0087">
      <w:pPr>
        <w:rPr>
          <w:lang w:val="fr-FR"/>
        </w:rPr>
      </w:pPr>
    </w:p>
    <w:sectPr w:rsidR="00FB0087" w:rsidRPr="0039428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SimSun"/>
    <w:panose1 w:val="02010600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D30AA"/>
    <w:multiLevelType w:val="hybridMultilevel"/>
    <w:tmpl w:val="4F0E3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F31E37"/>
    <w:multiLevelType w:val="hybridMultilevel"/>
    <w:tmpl w:val="BF92F2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694ECA"/>
    <w:multiLevelType w:val="hybridMultilevel"/>
    <w:tmpl w:val="A462DD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6B11CFE"/>
    <w:multiLevelType w:val="hybridMultilevel"/>
    <w:tmpl w:val="FC0C2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B80D90"/>
    <w:multiLevelType w:val="hybridMultilevel"/>
    <w:tmpl w:val="85B2A6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6411AC5"/>
    <w:multiLevelType w:val="hybridMultilevel"/>
    <w:tmpl w:val="64245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A6502E4"/>
    <w:multiLevelType w:val="hybridMultilevel"/>
    <w:tmpl w:val="F962EC9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4F36888"/>
    <w:multiLevelType w:val="hybridMultilevel"/>
    <w:tmpl w:val="F81624E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65054E1D"/>
    <w:multiLevelType w:val="hybridMultilevel"/>
    <w:tmpl w:val="E68E5E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D5F05D3"/>
    <w:multiLevelType w:val="hybridMultilevel"/>
    <w:tmpl w:val="F962EC9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4"/>
  </w:num>
  <w:num w:numId="5">
    <w:abstractNumId w:val="7"/>
  </w:num>
  <w:num w:numId="6">
    <w:abstractNumId w:val="8"/>
  </w:num>
  <w:num w:numId="7">
    <w:abstractNumId w:val="5"/>
  </w:num>
  <w:num w:numId="8">
    <w:abstractNumId w:val="1"/>
  </w:num>
  <w:num w:numId="9">
    <w:abstractNumId w:val="6"/>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defaultTabStop w:val="720"/>
  <w:characterSpacingControl w:val="doNotCompress"/>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7FEF"/>
    <w:rsid w:val="00033D43"/>
    <w:rsid w:val="00035EBC"/>
    <w:rsid w:val="0005136A"/>
    <w:rsid w:val="000518A3"/>
    <w:rsid w:val="00054BE5"/>
    <w:rsid w:val="00057FE4"/>
    <w:rsid w:val="0007396B"/>
    <w:rsid w:val="00074D63"/>
    <w:rsid w:val="00094AB3"/>
    <w:rsid w:val="000950D9"/>
    <w:rsid w:val="00097D79"/>
    <w:rsid w:val="000A1D56"/>
    <w:rsid w:val="000A42EB"/>
    <w:rsid w:val="000A6DA6"/>
    <w:rsid w:val="000C225A"/>
    <w:rsid w:val="000C4D60"/>
    <w:rsid w:val="000E6E25"/>
    <w:rsid w:val="000F183B"/>
    <w:rsid w:val="000F1916"/>
    <w:rsid w:val="000F2AE1"/>
    <w:rsid w:val="00103145"/>
    <w:rsid w:val="0011358D"/>
    <w:rsid w:val="00124FD1"/>
    <w:rsid w:val="0013302F"/>
    <w:rsid w:val="00150A8B"/>
    <w:rsid w:val="001521DA"/>
    <w:rsid w:val="00153D1C"/>
    <w:rsid w:val="00172869"/>
    <w:rsid w:val="00173E55"/>
    <w:rsid w:val="00174B85"/>
    <w:rsid w:val="00193CA2"/>
    <w:rsid w:val="00197516"/>
    <w:rsid w:val="001A428B"/>
    <w:rsid w:val="001B1BF5"/>
    <w:rsid w:val="001B4F0C"/>
    <w:rsid w:val="001F5552"/>
    <w:rsid w:val="0020374D"/>
    <w:rsid w:val="00204D32"/>
    <w:rsid w:val="00224F97"/>
    <w:rsid w:val="002364DC"/>
    <w:rsid w:val="00246479"/>
    <w:rsid w:val="00253BBB"/>
    <w:rsid w:val="002605F1"/>
    <w:rsid w:val="00271EEF"/>
    <w:rsid w:val="0027205D"/>
    <w:rsid w:val="00293CA8"/>
    <w:rsid w:val="002B01DF"/>
    <w:rsid w:val="002C7F35"/>
    <w:rsid w:val="002D195C"/>
    <w:rsid w:val="002D43ED"/>
    <w:rsid w:val="002F267B"/>
    <w:rsid w:val="00330E9E"/>
    <w:rsid w:val="00332E59"/>
    <w:rsid w:val="00341981"/>
    <w:rsid w:val="00355974"/>
    <w:rsid w:val="0036452D"/>
    <w:rsid w:val="00367ED2"/>
    <w:rsid w:val="00375554"/>
    <w:rsid w:val="003865F7"/>
    <w:rsid w:val="00386BD2"/>
    <w:rsid w:val="00394288"/>
    <w:rsid w:val="003A2224"/>
    <w:rsid w:val="003B69E3"/>
    <w:rsid w:val="003C75E0"/>
    <w:rsid w:val="003E1280"/>
    <w:rsid w:val="003F1028"/>
    <w:rsid w:val="00411107"/>
    <w:rsid w:val="0041408E"/>
    <w:rsid w:val="004316EF"/>
    <w:rsid w:val="004372D4"/>
    <w:rsid w:val="00451A39"/>
    <w:rsid w:val="00453350"/>
    <w:rsid w:val="00460D97"/>
    <w:rsid w:val="004818B0"/>
    <w:rsid w:val="00485E21"/>
    <w:rsid w:val="004A3042"/>
    <w:rsid w:val="004A57A2"/>
    <w:rsid w:val="004A6EFD"/>
    <w:rsid w:val="004B2A4F"/>
    <w:rsid w:val="004B6611"/>
    <w:rsid w:val="004D1C80"/>
    <w:rsid w:val="004D621D"/>
    <w:rsid w:val="005005A8"/>
    <w:rsid w:val="0052525C"/>
    <w:rsid w:val="00531777"/>
    <w:rsid w:val="00551076"/>
    <w:rsid w:val="00555F26"/>
    <w:rsid w:val="005624A3"/>
    <w:rsid w:val="0056572A"/>
    <w:rsid w:val="00572FE6"/>
    <w:rsid w:val="00582071"/>
    <w:rsid w:val="00586991"/>
    <w:rsid w:val="00587081"/>
    <w:rsid w:val="00590B24"/>
    <w:rsid w:val="00592236"/>
    <w:rsid w:val="00592C9A"/>
    <w:rsid w:val="00595DA9"/>
    <w:rsid w:val="00596B6D"/>
    <w:rsid w:val="005A5C95"/>
    <w:rsid w:val="005B2A6D"/>
    <w:rsid w:val="005B683C"/>
    <w:rsid w:val="005C0F18"/>
    <w:rsid w:val="005D24DB"/>
    <w:rsid w:val="00617B6A"/>
    <w:rsid w:val="006205A2"/>
    <w:rsid w:val="00676F1B"/>
    <w:rsid w:val="00681F35"/>
    <w:rsid w:val="006847E1"/>
    <w:rsid w:val="00691CC2"/>
    <w:rsid w:val="00696986"/>
    <w:rsid w:val="006B2B38"/>
    <w:rsid w:val="006D4058"/>
    <w:rsid w:val="007110F5"/>
    <w:rsid w:val="00721165"/>
    <w:rsid w:val="007224D3"/>
    <w:rsid w:val="00722A00"/>
    <w:rsid w:val="007242F2"/>
    <w:rsid w:val="00741913"/>
    <w:rsid w:val="00747781"/>
    <w:rsid w:val="00757463"/>
    <w:rsid w:val="007674A3"/>
    <w:rsid w:val="007776FC"/>
    <w:rsid w:val="007863A2"/>
    <w:rsid w:val="007863C8"/>
    <w:rsid w:val="007D2619"/>
    <w:rsid w:val="007F536F"/>
    <w:rsid w:val="007F7539"/>
    <w:rsid w:val="008232FB"/>
    <w:rsid w:val="00827D54"/>
    <w:rsid w:val="008369DB"/>
    <w:rsid w:val="008605E3"/>
    <w:rsid w:val="008835EB"/>
    <w:rsid w:val="00884E01"/>
    <w:rsid w:val="00886D77"/>
    <w:rsid w:val="00895FC3"/>
    <w:rsid w:val="008A2117"/>
    <w:rsid w:val="008A5379"/>
    <w:rsid w:val="008B157E"/>
    <w:rsid w:val="008B356F"/>
    <w:rsid w:val="008C2D0E"/>
    <w:rsid w:val="008D2180"/>
    <w:rsid w:val="008D2FE4"/>
    <w:rsid w:val="008D62C0"/>
    <w:rsid w:val="008E26F8"/>
    <w:rsid w:val="009001DD"/>
    <w:rsid w:val="00912921"/>
    <w:rsid w:val="009246FC"/>
    <w:rsid w:val="009338AE"/>
    <w:rsid w:val="009409FF"/>
    <w:rsid w:val="009435FB"/>
    <w:rsid w:val="0094379F"/>
    <w:rsid w:val="009472B2"/>
    <w:rsid w:val="009511A5"/>
    <w:rsid w:val="00951539"/>
    <w:rsid w:val="00970869"/>
    <w:rsid w:val="00975699"/>
    <w:rsid w:val="00981650"/>
    <w:rsid w:val="009828F7"/>
    <w:rsid w:val="00997980"/>
    <w:rsid w:val="009C14EE"/>
    <w:rsid w:val="009C3AF6"/>
    <w:rsid w:val="009E7823"/>
    <w:rsid w:val="00A0217D"/>
    <w:rsid w:val="00A11480"/>
    <w:rsid w:val="00A157F8"/>
    <w:rsid w:val="00A4322A"/>
    <w:rsid w:val="00A5496E"/>
    <w:rsid w:val="00A83A8A"/>
    <w:rsid w:val="00AB0AB0"/>
    <w:rsid w:val="00AB7677"/>
    <w:rsid w:val="00AC466C"/>
    <w:rsid w:val="00AF0126"/>
    <w:rsid w:val="00AF3E73"/>
    <w:rsid w:val="00B067DA"/>
    <w:rsid w:val="00B11D15"/>
    <w:rsid w:val="00B23F32"/>
    <w:rsid w:val="00B260A8"/>
    <w:rsid w:val="00B27E97"/>
    <w:rsid w:val="00B3768A"/>
    <w:rsid w:val="00B41717"/>
    <w:rsid w:val="00B41D50"/>
    <w:rsid w:val="00B55579"/>
    <w:rsid w:val="00B636B1"/>
    <w:rsid w:val="00B672A5"/>
    <w:rsid w:val="00B95A68"/>
    <w:rsid w:val="00B963E0"/>
    <w:rsid w:val="00BB1CCD"/>
    <w:rsid w:val="00BC0D93"/>
    <w:rsid w:val="00BE017C"/>
    <w:rsid w:val="00BE3C05"/>
    <w:rsid w:val="00C051CF"/>
    <w:rsid w:val="00C06F37"/>
    <w:rsid w:val="00C3249B"/>
    <w:rsid w:val="00C33E1E"/>
    <w:rsid w:val="00C40CAF"/>
    <w:rsid w:val="00C457BD"/>
    <w:rsid w:val="00C56D9C"/>
    <w:rsid w:val="00CA3B03"/>
    <w:rsid w:val="00CB260D"/>
    <w:rsid w:val="00CB62CA"/>
    <w:rsid w:val="00CD3242"/>
    <w:rsid w:val="00CF376D"/>
    <w:rsid w:val="00D01C7E"/>
    <w:rsid w:val="00D208C6"/>
    <w:rsid w:val="00D229E0"/>
    <w:rsid w:val="00D245DA"/>
    <w:rsid w:val="00D26C73"/>
    <w:rsid w:val="00D5696A"/>
    <w:rsid w:val="00D60D78"/>
    <w:rsid w:val="00D9572B"/>
    <w:rsid w:val="00DA31E1"/>
    <w:rsid w:val="00DB18C0"/>
    <w:rsid w:val="00DC0818"/>
    <w:rsid w:val="00DC3136"/>
    <w:rsid w:val="00DC7CDA"/>
    <w:rsid w:val="00DD506F"/>
    <w:rsid w:val="00DD6F7D"/>
    <w:rsid w:val="00DE2611"/>
    <w:rsid w:val="00DF1409"/>
    <w:rsid w:val="00E20AB9"/>
    <w:rsid w:val="00E301E2"/>
    <w:rsid w:val="00E31465"/>
    <w:rsid w:val="00E47E56"/>
    <w:rsid w:val="00E50325"/>
    <w:rsid w:val="00E6761C"/>
    <w:rsid w:val="00E73886"/>
    <w:rsid w:val="00E95772"/>
    <w:rsid w:val="00EA17D8"/>
    <w:rsid w:val="00EB7FEF"/>
    <w:rsid w:val="00EC5C30"/>
    <w:rsid w:val="00EE05DD"/>
    <w:rsid w:val="00EE0949"/>
    <w:rsid w:val="00EF2B4A"/>
    <w:rsid w:val="00EF41A2"/>
    <w:rsid w:val="00F01C28"/>
    <w:rsid w:val="00F02F1F"/>
    <w:rsid w:val="00F03B82"/>
    <w:rsid w:val="00F20CAC"/>
    <w:rsid w:val="00F34165"/>
    <w:rsid w:val="00F36CFA"/>
    <w:rsid w:val="00F80824"/>
    <w:rsid w:val="00F82DDB"/>
    <w:rsid w:val="00F9487F"/>
    <w:rsid w:val="00FA5E32"/>
    <w:rsid w:val="00FB008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AD5D7E"/>
  <w15:docId w15:val="{09312721-BDA6-4B2D-828A-75947DE73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F26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F26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D506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40CAF"/>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F267B"/>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2F267B"/>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DD506F"/>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3A22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2224"/>
    <w:rPr>
      <w:rFonts w:ascii="Tahoma" w:hAnsi="Tahoma" w:cs="Tahoma"/>
      <w:sz w:val="16"/>
      <w:szCs w:val="16"/>
    </w:rPr>
  </w:style>
  <w:style w:type="character" w:customStyle="1" w:styleId="Heading4Char">
    <w:name w:val="Heading 4 Char"/>
    <w:basedOn w:val="DefaultParagraphFont"/>
    <w:link w:val="Heading4"/>
    <w:uiPriority w:val="9"/>
    <w:rsid w:val="00C40CAF"/>
    <w:rPr>
      <w:rFonts w:asciiTheme="majorHAnsi" w:eastAsiaTheme="majorEastAsia" w:hAnsiTheme="majorHAnsi" w:cstheme="majorBidi"/>
      <w:b/>
      <w:bCs/>
      <w:i/>
      <w:iCs/>
      <w:color w:val="5B9BD5" w:themeColor="accent1"/>
    </w:rPr>
  </w:style>
  <w:style w:type="paragraph" w:styleId="ListParagraph">
    <w:name w:val="List Paragraph"/>
    <w:basedOn w:val="Normal"/>
    <w:uiPriority w:val="34"/>
    <w:qFormat/>
    <w:rsid w:val="00C051CF"/>
    <w:pPr>
      <w:ind w:left="720"/>
      <w:contextualSpacing/>
    </w:pPr>
  </w:style>
  <w:style w:type="character" w:styleId="PlaceholderText">
    <w:name w:val="Placeholder Text"/>
    <w:basedOn w:val="DefaultParagraphFont"/>
    <w:uiPriority w:val="99"/>
    <w:semiHidden/>
    <w:rsid w:val="00CB62CA"/>
    <w:rPr>
      <w:color w:val="808080"/>
    </w:rPr>
  </w:style>
  <w:style w:type="paragraph" w:styleId="TOCHeading">
    <w:name w:val="TOC Heading"/>
    <w:basedOn w:val="Heading1"/>
    <w:next w:val="Normal"/>
    <w:uiPriority w:val="39"/>
    <w:unhideWhenUsed/>
    <w:qFormat/>
    <w:rsid w:val="00F03B82"/>
    <w:pPr>
      <w:outlineLvl w:val="9"/>
    </w:pPr>
    <w:rPr>
      <w:lang w:val="en-US" w:eastAsia="en-US"/>
    </w:rPr>
  </w:style>
  <w:style w:type="paragraph" w:styleId="TOC1">
    <w:name w:val="toc 1"/>
    <w:basedOn w:val="Normal"/>
    <w:next w:val="Normal"/>
    <w:autoRedefine/>
    <w:uiPriority w:val="39"/>
    <w:unhideWhenUsed/>
    <w:rsid w:val="00F03B82"/>
    <w:pPr>
      <w:spacing w:after="100"/>
    </w:pPr>
  </w:style>
  <w:style w:type="paragraph" w:styleId="TOC2">
    <w:name w:val="toc 2"/>
    <w:basedOn w:val="Normal"/>
    <w:next w:val="Normal"/>
    <w:autoRedefine/>
    <w:uiPriority w:val="39"/>
    <w:unhideWhenUsed/>
    <w:rsid w:val="00F03B82"/>
    <w:pPr>
      <w:spacing w:after="100"/>
      <w:ind w:left="220"/>
    </w:pPr>
  </w:style>
  <w:style w:type="paragraph" w:styleId="TOC3">
    <w:name w:val="toc 3"/>
    <w:basedOn w:val="Normal"/>
    <w:next w:val="Normal"/>
    <w:autoRedefine/>
    <w:uiPriority w:val="39"/>
    <w:unhideWhenUsed/>
    <w:rsid w:val="00F03B82"/>
    <w:pPr>
      <w:spacing w:after="100"/>
      <w:ind w:left="440"/>
    </w:pPr>
  </w:style>
  <w:style w:type="character" w:styleId="Hyperlink">
    <w:name w:val="Hyperlink"/>
    <w:basedOn w:val="DefaultParagraphFont"/>
    <w:uiPriority w:val="99"/>
    <w:unhideWhenUsed/>
    <w:rsid w:val="00F03B82"/>
    <w:rPr>
      <w:color w:val="0563C1" w:themeColor="hyperlink"/>
      <w:u w:val="single"/>
    </w:rPr>
  </w:style>
  <w:style w:type="paragraph" w:styleId="NoSpacing">
    <w:name w:val="No Spacing"/>
    <w:link w:val="NoSpacingChar"/>
    <w:uiPriority w:val="1"/>
    <w:qFormat/>
    <w:rsid w:val="00293CA8"/>
    <w:pPr>
      <w:spacing w:after="0" w:line="240" w:lineRule="auto"/>
    </w:pPr>
    <w:rPr>
      <w:lang w:val="en-US" w:eastAsia="en-US"/>
    </w:rPr>
  </w:style>
  <w:style w:type="character" w:customStyle="1" w:styleId="NoSpacingChar">
    <w:name w:val="No Spacing Char"/>
    <w:basedOn w:val="DefaultParagraphFont"/>
    <w:link w:val="NoSpacing"/>
    <w:uiPriority w:val="1"/>
    <w:rsid w:val="00293CA8"/>
    <w:rPr>
      <w:lang w:val="en-US" w:eastAsia="en-US"/>
    </w:rPr>
  </w:style>
  <w:style w:type="paragraph" w:styleId="Bibliography">
    <w:name w:val="Bibliography"/>
    <w:basedOn w:val="Normal"/>
    <w:next w:val="Normal"/>
    <w:uiPriority w:val="37"/>
    <w:unhideWhenUsed/>
    <w:rsid w:val="00BB1C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40523">
      <w:bodyDiv w:val="1"/>
      <w:marLeft w:val="0"/>
      <w:marRight w:val="0"/>
      <w:marTop w:val="0"/>
      <w:marBottom w:val="0"/>
      <w:divBdr>
        <w:top w:val="none" w:sz="0" w:space="0" w:color="auto"/>
        <w:left w:val="none" w:sz="0" w:space="0" w:color="auto"/>
        <w:bottom w:val="none" w:sz="0" w:space="0" w:color="auto"/>
        <w:right w:val="none" w:sz="0" w:space="0" w:color="auto"/>
      </w:divBdr>
    </w:div>
    <w:div w:id="747926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F599DC36FDA491180F63645D28148F1"/>
        <w:category>
          <w:name w:val="General"/>
          <w:gallery w:val="placeholder"/>
        </w:category>
        <w:types>
          <w:type w:val="bbPlcHdr"/>
        </w:types>
        <w:behaviors>
          <w:behavior w:val="content"/>
        </w:behaviors>
        <w:guid w:val="{55C939AD-4B14-4201-B1A6-BB7BEFC8BC86}"/>
      </w:docPartPr>
      <w:docPartBody>
        <w:p w:rsidR="00741277" w:rsidRDefault="00741277" w:rsidP="00741277">
          <w:pPr>
            <w:pStyle w:val="1F599DC36FDA491180F63645D28148F1"/>
          </w:pPr>
          <w:r>
            <w:rPr>
              <w:color w:val="2E74B5" w:themeColor="accent1" w:themeShade="BF"/>
              <w:sz w:val="24"/>
              <w:szCs w:val="24"/>
            </w:rPr>
            <w:t>[Company name]</w:t>
          </w:r>
        </w:p>
      </w:docPartBody>
    </w:docPart>
    <w:docPart>
      <w:docPartPr>
        <w:name w:val="4C4CDFBAA3E141D5BF609AF92175F670"/>
        <w:category>
          <w:name w:val="General"/>
          <w:gallery w:val="placeholder"/>
        </w:category>
        <w:types>
          <w:type w:val="bbPlcHdr"/>
        </w:types>
        <w:behaviors>
          <w:behavior w:val="content"/>
        </w:behaviors>
        <w:guid w:val="{7159F8C3-236E-4F31-9654-0DB417C973DC}"/>
      </w:docPartPr>
      <w:docPartBody>
        <w:p w:rsidR="00741277" w:rsidRDefault="00741277" w:rsidP="00741277">
          <w:pPr>
            <w:pStyle w:val="4C4CDFBAA3E141D5BF609AF92175F670"/>
          </w:pPr>
          <w:r>
            <w:rPr>
              <w:rFonts w:asciiTheme="majorHAnsi" w:eastAsiaTheme="majorEastAsia" w:hAnsiTheme="majorHAnsi" w:cstheme="majorBidi"/>
              <w:color w:val="5B9BD5" w:themeColor="accent1"/>
              <w:sz w:val="88"/>
              <w:szCs w:val="88"/>
            </w:rPr>
            <w:t>[Document title]</w:t>
          </w:r>
        </w:p>
      </w:docPartBody>
    </w:docPart>
    <w:docPart>
      <w:docPartPr>
        <w:name w:val="690104DA965E49AABBCC2030C78D6CCB"/>
        <w:category>
          <w:name w:val="General"/>
          <w:gallery w:val="placeholder"/>
        </w:category>
        <w:types>
          <w:type w:val="bbPlcHdr"/>
        </w:types>
        <w:behaviors>
          <w:behavior w:val="content"/>
        </w:behaviors>
        <w:guid w:val="{75133FE2-2C1B-4509-BA67-44F670B62A2E}"/>
      </w:docPartPr>
      <w:docPartBody>
        <w:p w:rsidR="00741277" w:rsidRDefault="00741277" w:rsidP="00741277">
          <w:pPr>
            <w:pStyle w:val="690104DA965E49AABBCC2030C78D6CCB"/>
          </w:pPr>
          <w:r>
            <w:rPr>
              <w:color w:val="2E74B5" w:themeColor="accent1" w:themeShade="BF"/>
              <w:sz w:val="24"/>
              <w:szCs w:val="24"/>
            </w:rPr>
            <w:t>[Document subtitle]</w:t>
          </w:r>
        </w:p>
      </w:docPartBody>
    </w:docPart>
    <w:docPart>
      <w:docPartPr>
        <w:name w:val="E94ACDE741214656978D5D9E86239648"/>
        <w:category>
          <w:name w:val="General"/>
          <w:gallery w:val="placeholder"/>
        </w:category>
        <w:types>
          <w:type w:val="bbPlcHdr"/>
        </w:types>
        <w:behaviors>
          <w:behavior w:val="content"/>
        </w:behaviors>
        <w:guid w:val="{B376E27B-A284-419D-9257-4760F0482981}"/>
      </w:docPartPr>
      <w:docPartBody>
        <w:p w:rsidR="00741277" w:rsidRDefault="00741277" w:rsidP="00741277">
          <w:pPr>
            <w:pStyle w:val="E94ACDE741214656978D5D9E86239648"/>
          </w:pPr>
          <w:r>
            <w:rPr>
              <w:color w:val="5B9BD5" w:themeColor="accent1"/>
              <w:sz w:val="28"/>
              <w:szCs w:val="28"/>
            </w:rPr>
            <w:t>[Author name]</w:t>
          </w:r>
        </w:p>
      </w:docPartBody>
    </w:docPart>
    <w:docPart>
      <w:docPartPr>
        <w:name w:val="72C109CF7AEC450A8B718F0A576CB99C"/>
        <w:category>
          <w:name w:val="General"/>
          <w:gallery w:val="placeholder"/>
        </w:category>
        <w:types>
          <w:type w:val="bbPlcHdr"/>
        </w:types>
        <w:behaviors>
          <w:behavior w:val="content"/>
        </w:behaviors>
        <w:guid w:val="{2F12A64D-EFF8-49CF-8A39-420D2289A4CB}"/>
      </w:docPartPr>
      <w:docPartBody>
        <w:p w:rsidR="00741277" w:rsidRDefault="00741277" w:rsidP="00741277">
          <w:pPr>
            <w:pStyle w:val="72C109CF7AEC450A8B718F0A576CB99C"/>
          </w:pPr>
          <w:r>
            <w:rPr>
              <w:color w:val="5B9BD5"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SimSun"/>
    <w:panose1 w:val="02010600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277"/>
    <w:rsid w:val="0074127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1277"/>
    <w:rPr>
      <w:color w:val="808080"/>
    </w:rPr>
  </w:style>
  <w:style w:type="paragraph" w:customStyle="1" w:styleId="1F599DC36FDA491180F63645D28148F1">
    <w:name w:val="1F599DC36FDA491180F63645D28148F1"/>
    <w:rsid w:val="00741277"/>
  </w:style>
  <w:style w:type="paragraph" w:customStyle="1" w:styleId="4C4CDFBAA3E141D5BF609AF92175F670">
    <w:name w:val="4C4CDFBAA3E141D5BF609AF92175F670"/>
    <w:rsid w:val="00741277"/>
  </w:style>
  <w:style w:type="paragraph" w:customStyle="1" w:styleId="690104DA965E49AABBCC2030C78D6CCB">
    <w:name w:val="690104DA965E49AABBCC2030C78D6CCB"/>
    <w:rsid w:val="00741277"/>
  </w:style>
  <w:style w:type="paragraph" w:customStyle="1" w:styleId="E94ACDE741214656978D5D9E86239648">
    <w:name w:val="E94ACDE741214656978D5D9E86239648"/>
    <w:rsid w:val="00741277"/>
  </w:style>
  <w:style w:type="paragraph" w:customStyle="1" w:styleId="72C109CF7AEC450A8B718F0A576CB99C">
    <w:name w:val="72C109CF7AEC450A8B718F0A576CB99C"/>
    <w:rsid w:val="007412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Mil07</b:Tag>
    <b:SourceType>Book</b:SourceType>
    <b:Guid>{B07C0A86-5FB9-4A1D-A472-0BFDDFD5151C}</b:Guid>
    <b:Title>Game Physics Engine Development</b:Title>
    <b:Year>2007</b:Year>
    <b:Publisher>Elsevier Inc.</b:Publisher>
    <b:Author>
      <b:Author>
        <b:NameList>
          <b:Person>
            <b:Last>Millington</b:Last>
            <b:First>Ian</b:First>
          </b:Person>
        </b:NameList>
      </b:Author>
    </b:Author>
    <b:RefOrder>1</b:RefOrder>
  </b:Source>
  <b:Source>
    <b:Tag>Bri</b:Tag>
    <b:SourceType>InternetSite</b:SourceType>
    <b:Guid>{0D2AF2AF-C653-4481-A9FF-AE30CFF68626}</b:Guid>
    <b:Title>Beej's Guide to Network Programming</b:Title>
    <b:Author>
      <b:Author>
        <b:NameList>
          <b:Person>
            <b:Last>Hall</b:Last>
            <b:First>Brian</b:First>
            <b:Middle>"Beej Jorgensen"</b:Middle>
          </b:Person>
        </b:NameList>
      </b:Author>
    </b:Author>
    <b:URL>http://beej.us/guide/bgnet/output/html/singlepage/bgnet.html#select</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076E9A-E673-484E-8A02-C8F7BB041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5</TotalTime>
  <Pages>19</Pages>
  <Words>2369</Words>
  <Characters>1350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08024 ACW Report</vt:lpstr>
    </vt:vector>
  </TitlesOfParts>
  <Company>University of Hull</Company>
  <LinksUpToDate>false</LinksUpToDate>
  <CharactersWithSpaces>1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8024 ACW Report</dc:title>
  <dc:subject>Word Count:2189</dc:subject>
  <dc:creator>Yuk L Ip : 201308286</dc:creator>
  <cp:keywords/>
  <dc:description/>
  <cp:lastModifiedBy>Yuk L Ip</cp:lastModifiedBy>
  <cp:revision>215</cp:revision>
  <cp:lastPrinted>2017-05-15T12:59:00Z</cp:lastPrinted>
  <dcterms:created xsi:type="dcterms:W3CDTF">2017-05-11T16:21:00Z</dcterms:created>
  <dcterms:modified xsi:type="dcterms:W3CDTF">2017-05-15T13:00:00Z</dcterms:modified>
</cp:coreProperties>
</file>